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57"/>
  </p:notesMasterIdLst>
  <p:handoutMasterIdLst>
    <p:handoutMasterId r:id="rId58"/>
  </p:handoutMasterIdLst>
  <p:sldIdLst>
    <p:sldId id="272" r:id="rId5"/>
    <p:sldId id="323" r:id="rId6"/>
    <p:sldId id="277" r:id="rId7"/>
    <p:sldId id="324" r:id="rId8"/>
    <p:sldId id="325" r:id="rId9"/>
    <p:sldId id="327" r:id="rId10"/>
    <p:sldId id="328" r:id="rId11"/>
    <p:sldId id="278" r:id="rId12"/>
    <p:sldId id="312" r:id="rId13"/>
    <p:sldId id="313" r:id="rId14"/>
    <p:sldId id="314" r:id="rId15"/>
    <p:sldId id="339" r:id="rId16"/>
    <p:sldId id="279" r:id="rId17"/>
    <p:sldId id="282" r:id="rId18"/>
    <p:sldId id="288" r:id="rId19"/>
    <p:sldId id="289" r:id="rId20"/>
    <p:sldId id="290" r:id="rId21"/>
    <p:sldId id="340" r:id="rId22"/>
    <p:sldId id="280" r:id="rId23"/>
    <p:sldId id="283" r:id="rId24"/>
    <p:sldId id="284" r:id="rId25"/>
    <p:sldId id="286" r:id="rId26"/>
    <p:sldId id="287" r:id="rId27"/>
    <p:sldId id="341" r:id="rId28"/>
    <p:sldId id="291" r:id="rId29"/>
    <p:sldId id="292" r:id="rId30"/>
    <p:sldId id="299" r:id="rId31"/>
    <p:sldId id="293" r:id="rId32"/>
    <p:sldId id="294" r:id="rId33"/>
    <p:sldId id="343" r:id="rId34"/>
    <p:sldId id="295" r:id="rId35"/>
    <p:sldId id="296" r:id="rId36"/>
    <p:sldId id="297" r:id="rId37"/>
    <p:sldId id="298" r:id="rId38"/>
    <p:sldId id="342" r:id="rId39"/>
    <p:sldId id="316" r:id="rId40"/>
    <p:sldId id="317" r:id="rId41"/>
    <p:sldId id="318" r:id="rId42"/>
    <p:sldId id="319" r:id="rId43"/>
    <p:sldId id="320" r:id="rId44"/>
    <p:sldId id="321" r:id="rId45"/>
    <p:sldId id="331" r:id="rId46"/>
    <p:sldId id="344" r:id="rId47"/>
    <p:sldId id="301" r:id="rId48"/>
    <p:sldId id="302" r:id="rId49"/>
    <p:sldId id="303" r:id="rId50"/>
    <p:sldId id="330" r:id="rId51"/>
    <p:sldId id="322" r:id="rId52"/>
    <p:sldId id="334" r:id="rId53"/>
    <p:sldId id="337" r:id="rId54"/>
    <p:sldId id="336" r:id="rId55"/>
    <p:sldId id="335" r:id="rId56"/>
  </p:sldIdLst>
  <p:sldSz cx="9144000" cy="5143500" type="screen16x9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38089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76179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14268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52357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1904467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285362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2666253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047146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7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4652">
          <p15:clr>
            <a:srgbClr val="A4A3A4"/>
          </p15:clr>
        </p15:guide>
        <p15:guide id="2" pos="2927">
          <p15:clr>
            <a:srgbClr val="A4A3A4"/>
          </p15:clr>
        </p15:guide>
        <p15:guide id="3" orient="horz" pos="3024">
          <p15:clr>
            <a:srgbClr val="A4A3A4"/>
          </p15:clr>
        </p15:guide>
        <p15:guide id="4" pos="230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E0000"/>
    <a:srgbClr val="25879B"/>
    <a:srgbClr val="FFFFFF"/>
    <a:srgbClr val="E2EAE4"/>
    <a:srgbClr val="C9D2CF"/>
    <a:srgbClr val="E7EDE9"/>
    <a:srgbClr val="1B6F7B"/>
    <a:srgbClr val="DEEBE8"/>
    <a:srgbClr val="2758CA"/>
    <a:srgbClr val="41CF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486" autoAdjust="0"/>
    <p:restoredTop sz="96376" autoAdjust="0"/>
  </p:normalViewPr>
  <p:slideViewPr>
    <p:cSldViewPr snapToGrid="0">
      <p:cViewPr>
        <p:scale>
          <a:sx n="100" d="100"/>
          <a:sy n="100" d="100"/>
        </p:scale>
        <p:origin x="-684" y="-48"/>
      </p:cViewPr>
      <p:guideLst>
        <p:guide orient="horz" pos="1620"/>
        <p:guide pos="2878"/>
      </p:guideLst>
    </p:cSldViewPr>
  </p:slideViewPr>
  <p:notesTextViewPr>
    <p:cViewPr>
      <p:scale>
        <a:sx n="55" d="100"/>
        <a:sy n="5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9" d="100"/>
          <a:sy n="49" d="100"/>
        </p:scale>
        <p:origin x="-1512" y="-90"/>
      </p:cViewPr>
      <p:guideLst>
        <p:guide orient="horz" pos="4652"/>
        <p:guide orient="horz" pos="3024"/>
        <p:guide pos="2927"/>
        <p:guide pos="230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59.emf"/><Relationship Id="rId4" Type="http://schemas.openxmlformats.org/officeDocument/2006/relationships/image" Target="../media/image6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9530" cy="47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997" y="1"/>
            <a:ext cx="3169529" cy="47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49"/>
            <a:ext cx="3169530" cy="47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997" y="9120149"/>
            <a:ext cx="3169529" cy="47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8D56EAE8-38CB-4EE5-8A34-F5F49B68F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0079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9530" cy="47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997" y="1"/>
            <a:ext cx="3169529" cy="47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7200" y="720725"/>
            <a:ext cx="64008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689" y="4560902"/>
            <a:ext cx="5851824" cy="4319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49"/>
            <a:ext cx="3169530" cy="47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997" y="9120149"/>
            <a:ext cx="3169529" cy="47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BED2394B-E06C-4DC9-BCC2-551C3DED9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0354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1pPr>
    <a:lvl2pPr marL="380895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2pPr>
    <a:lvl3pPr marL="76179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1142683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4pPr>
    <a:lvl5pPr marL="1523573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5pPr>
    <a:lvl6pPr marL="1904467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6pPr>
    <a:lvl7pPr marL="2285362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7pPr>
    <a:lvl8pPr marL="2666253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8pPr>
    <a:lvl9pPr marL="3047146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9865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642732">
              <a:defRPr/>
            </a:pP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44519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642732">
              <a:defRPr/>
            </a:pPr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0246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8938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7235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9865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642732">
              <a:defRPr/>
            </a:pPr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0648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596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642732">
              <a:defRPr/>
            </a:pPr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7267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642732">
              <a:defRPr/>
            </a:pPr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9450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9865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45875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0991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8194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32762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642732">
              <a:defRPr/>
            </a:pPr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0003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1737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98654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15452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8835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78400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9865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32344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770399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75129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642732">
              <a:defRPr/>
            </a:pPr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21493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6432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86649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86649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98654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82826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sz="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46845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36626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OES</a:t>
            </a:r>
            <a:r>
              <a:rPr lang="en-US" baseline="0" dirty="0"/>
              <a:t> THIS SLIDE ADD VALU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96546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9186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82826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37523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10808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8282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964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903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642732">
              <a:defRPr/>
            </a:pP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6843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642732">
              <a:defRPr/>
            </a:pP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6693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9865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F7201CDC-7028-AE49-AC6E-91C7C39B2F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  <a:prstGeom prst="rect">
            <a:avLst/>
          </a:prstGeom>
        </p:spPr>
        <p:txBody>
          <a:bodyPr/>
          <a:lstStyle>
            <a:lvl1pPr algn="r">
              <a:defRPr sz="900"/>
            </a:lvl1pPr>
          </a:lstStyle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6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1BC35851-DCE0-F247-A73D-CE5DAF7E1A2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1" y="4706938"/>
            <a:ext cx="8820234" cy="388620"/>
            <a:chOff x="7515" y="6321425"/>
            <a:chExt cx="10584281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7515" y="6321425"/>
              <a:ext cx="10584281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42" y="6453869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2366140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8" y="786357"/>
            <a:ext cx="8467725" cy="3866803"/>
          </a:xfrm>
        </p:spPr>
        <p:txBody>
          <a:bodyPr/>
          <a:lstStyle>
            <a:lvl1pPr>
              <a:spcBef>
                <a:spcPts val="667"/>
              </a:spcBef>
              <a:defRPr/>
            </a:lvl1pPr>
            <a:lvl3pPr>
              <a:defRPr sz="1500"/>
            </a:lvl3pPr>
            <a:lvl4pPr>
              <a:defRPr sz="1500"/>
            </a:lvl4pPr>
            <a:lvl5pPr>
              <a:defRPr sz="15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F7201CDC-7028-AE49-AC6E-91C7C39B2F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  <a:prstGeom prst="rect">
            <a:avLst/>
          </a:prstGeom>
        </p:spPr>
        <p:txBody>
          <a:bodyPr/>
          <a:lstStyle>
            <a:lvl1pPr algn="r">
              <a:defRPr sz="900"/>
            </a:lvl1pPr>
          </a:lstStyle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7"/>
            <a:ext cx="7772400" cy="1021557"/>
          </a:xfrm>
        </p:spPr>
        <p:txBody>
          <a:bodyPr anchor="t"/>
          <a:lstStyle>
            <a:lvl1pPr algn="l">
              <a:defRPr sz="3300" b="1" cap="all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700"/>
            </a:lvl1pPr>
            <a:lvl2pPr marL="380895" indent="0">
              <a:buNone/>
              <a:defRPr sz="1500"/>
            </a:lvl2pPr>
            <a:lvl3pPr marL="761790" indent="0">
              <a:buNone/>
              <a:defRPr sz="1300"/>
            </a:lvl3pPr>
            <a:lvl4pPr marL="1142683" indent="0">
              <a:buNone/>
              <a:defRPr sz="1200"/>
            </a:lvl4pPr>
            <a:lvl5pPr marL="1523573" indent="0">
              <a:buNone/>
              <a:defRPr sz="1200"/>
            </a:lvl5pPr>
            <a:lvl6pPr marL="1904467" indent="0">
              <a:buNone/>
              <a:defRPr sz="1200"/>
            </a:lvl6pPr>
            <a:lvl7pPr marL="2285362" indent="0">
              <a:buNone/>
              <a:defRPr sz="1200"/>
            </a:lvl7pPr>
            <a:lvl8pPr marL="2666253" indent="0">
              <a:buNone/>
              <a:defRPr sz="1200"/>
            </a:lvl8pPr>
            <a:lvl9pPr marL="3047146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89397"/>
            <a:ext cx="4157663" cy="3774583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889397"/>
            <a:ext cx="4157662" cy="3774583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xmlns="" id="{F7201CDC-7028-AE49-AC6E-91C7C39B2F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  <a:prstGeom prst="rect">
            <a:avLst/>
          </a:prstGeom>
        </p:spPr>
        <p:txBody>
          <a:bodyPr/>
          <a:lstStyle>
            <a:lvl1pPr algn="r">
              <a:defRPr sz="900"/>
            </a:lvl1pPr>
          </a:lstStyle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xmlns="" id="{F7201CDC-7028-AE49-AC6E-91C7C39B2F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  <a:prstGeom prst="rect">
            <a:avLst/>
          </a:prstGeom>
        </p:spPr>
        <p:txBody>
          <a:bodyPr/>
          <a:lstStyle>
            <a:lvl1pPr algn="r">
              <a:defRPr sz="900"/>
            </a:lvl1pPr>
          </a:lstStyle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>
            <a:extLst>
              <a:ext uri="{FF2B5EF4-FFF2-40B4-BE49-F238E27FC236}">
                <a16:creationId xmlns:a16="http://schemas.microsoft.com/office/drawing/2014/main" xmlns="" id="{F7201CDC-7028-AE49-AC6E-91C7C39B2F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  <a:prstGeom prst="rect">
            <a:avLst/>
          </a:prstGeom>
        </p:spPr>
        <p:txBody>
          <a:bodyPr/>
          <a:lstStyle>
            <a:lvl1pPr algn="r">
              <a:defRPr sz="900"/>
            </a:lvl1pPr>
          </a:lstStyle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3959" y="786361"/>
            <a:ext cx="8467725" cy="3709449"/>
          </a:xfrm>
        </p:spPr>
        <p:txBody>
          <a:bodyPr/>
          <a:lstStyle>
            <a:lvl1pPr>
              <a:spcBef>
                <a:spcPts val="667"/>
              </a:spcBef>
              <a:defRPr/>
            </a:lvl1pPr>
            <a:lvl3pPr>
              <a:defRPr sz="1500"/>
            </a:lvl3pPr>
            <a:lvl4pPr>
              <a:defRPr sz="1500"/>
            </a:lvl4pPr>
            <a:lvl5pPr>
              <a:defRPr sz="15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4349752" y="889002"/>
            <a:ext cx="3418417" cy="1545167"/>
          </a:xfrm>
        </p:spPr>
        <p:txBody>
          <a:bodyPr/>
          <a:lstStyle/>
          <a:p>
            <a:endParaRPr lang="en-US"/>
          </a:p>
        </p:txBody>
      </p:sp>
      <p:sp>
        <p:nvSpPr>
          <p:cNvPr id="7" name="Picture Placeholder 5"/>
          <p:cNvSpPr>
            <a:spLocks noGrp="1"/>
          </p:cNvSpPr>
          <p:nvPr>
            <p:ph type="pic" sz="quarter" idx="12"/>
          </p:nvPr>
        </p:nvSpPr>
        <p:spPr>
          <a:xfrm>
            <a:off x="3757083" y="2571752"/>
            <a:ext cx="2211917" cy="1545167"/>
          </a:xfrm>
        </p:spPr>
        <p:txBody>
          <a:bodyPr/>
          <a:lstStyle/>
          <a:p>
            <a:endParaRPr lang="en-US"/>
          </a:p>
        </p:txBody>
      </p:sp>
      <p:sp>
        <p:nvSpPr>
          <p:cNvPr id="8" name="Picture Placeholder 5"/>
          <p:cNvSpPr>
            <a:spLocks noGrp="1"/>
          </p:cNvSpPr>
          <p:nvPr>
            <p:ph type="pic" sz="quarter" idx="13"/>
          </p:nvPr>
        </p:nvSpPr>
        <p:spPr>
          <a:xfrm>
            <a:off x="6148917" y="2571752"/>
            <a:ext cx="2211917" cy="1545167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7841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3" y="4743450"/>
            <a:ext cx="88042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79" tIns="38088" rIns="76179" bIns="38088"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 userDrawn="1"/>
        </p:nvSpPr>
        <p:spPr>
          <a:xfrm>
            <a:off x="41910" y="4743450"/>
            <a:ext cx="8740140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79" tIns="38088" rIns="76179" bIns="38088" rtlCol="0" anchor="ctr"/>
          <a:lstStyle/>
          <a:p>
            <a:pPr algn="ctr"/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3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8" y="794149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B48E4FAB-AB88-3742-BB51-51337D560D9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1" name="Slide Number Placeholder 4">
            <a:extLst>
              <a:ext uri="{FF2B5EF4-FFF2-40B4-BE49-F238E27FC236}">
                <a16:creationId xmlns:a16="http://schemas.microsoft.com/office/drawing/2014/main" xmlns="" id="{F7201CDC-7028-AE49-AC6E-91C7C39B2F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  <a:prstGeom prst="rect">
            <a:avLst/>
          </a:prstGeom>
        </p:spPr>
        <p:txBody>
          <a:bodyPr/>
          <a:lstStyle>
            <a:lvl1pPr algn="r">
              <a:defRPr sz="900"/>
            </a:lvl1pPr>
          </a:lstStyle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9" r:id="rId2"/>
    <p:sldLayoutId id="2147483709" r:id="rId3"/>
    <p:sldLayoutId id="2147483710" r:id="rId4"/>
    <p:sldLayoutId id="2147483711" r:id="rId5"/>
    <p:sldLayoutId id="2147483713" r:id="rId6"/>
    <p:sldLayoutId id="2147483714" r:id="rId7"/>
    <p:sldLayoutId id="2147483730" r:id="rId8"/>
  </p:sldLayoutIdLst>
  <p:hf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5pPr>
      <a:lvl6pPr marL="380895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6pPr>
      <a:lvl7pPr marL="761790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7pPr>
      <a:lvl8pPr marL="1142683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8pPr>
      <a:lvl9pPr marL="1523573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9pPr>
    </p:titleStyle>
    <p:bodyStyle>
      <a:lvl1pPr marL="189124" indent="-189124" algn="l" rtl="0" eaLnBrk="0" fontAlgn="base" hangingPunct="0">
        <a:spcBef>
          <a:spcPts val="667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78763" indent="-194416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711530" indent="-137548" algn="l" rtl="0" eaLnBrk="0" fontAlgn="base" hangingPunct="0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001168" indent="-194416" algn="l" rtl="0" eaLnBrk="0" fontAlgn="base" hangingPunct="0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240546" indent="-144163" algn="l" rtl="0" eaLnBrk="0" fontAlgn="base" hangingPunct="0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621441" indent="-144163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002336" indent="-144163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2383230" indent="-144163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2764124" indent="-144163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895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79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68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57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467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362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25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146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2.png"/><Relationship Id="rId4" Type="http://schemas.openxmlformats.org/officeDocument/2006/relationships/image" Target="../media/image3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png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7.jpe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49.jpeg"/><Relationship Id="rId10" Type="http://schemas.openxmlformats.org/officeDocument/2006/relationships/image" Target="../media/image52.tiff"/><Relationship Id="rId4" Type="http://schemas.openxmlformats.org/officeDocument/2006/relationships/image" Target="../media/image48.jpeg"/><Relationship Id="rId9" Type="http://schemas.openxmlformats.org/officeDocument/2006/relationships/image" Target="../media/image5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jp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tif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6.png"/><Relationship Id="rId4" Type="http://schemas.openxmlformats.org/officeDocument/2006/relationships/image" Target="../media/image5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6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62.emf"/><Relationship Id="rId5" Type="http://schemas.openxmlformats.org/officeDocument/2006/relationships/image" Target="../media/image59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6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tif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wp/slyy136/slyy136.pdf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15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66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65.emf"/><Relationship Id="rId4" Type="http://schemas.openxmlformats.org/officeDocument/2006/relationships/oleObject" Target="../embeddings/oleObject16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g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68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7.jpeg"/><Relationship Id="rId5" Type="http://schemas.openxmlformats.org/officeDocument/2006/relationships/image" Target="../media/image66.emf"/><Relationship Id="rId4" Type="http://schemas.openxmlformats.org/officeDocument/2006/relationships/oleObject" Target="../embeddings/oleObject18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1.tiff"/><Relationship Id="rId4" Type="http://schemas.openxmlformats.org/officeDocument/2006/relationships/image" Target="../media/image70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i.com/tool/PMP21479" TargetMode="External"/><Relationship Id="rId3" Type="http://schemas.openxmlformats.org/officeDocument/2006/relationships/hyperlink" Target="http://www.ti.com/lit/slup202" TargetMode="External"/><Relationship Id="rId7" Type="http://schemas.openxmlformats.org/officeDocument/2006/relationships/hyperlink" Target="http://www.ti.com/lit/slup269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6" Type="http://schemas.openxmlformats.org/officeDocument/2006/relationships/hyperlink" Target="http://www.ti.com/lit/slup362" TargetMode="External"/><Relationship Id="rId5" Type="http://schemas.openxmlformats.org/officeDocument/2006/relationships/hyperlink" Target="http://www.ti.com/lit/slup298" TargetMode="External"/><Relationship Id="rId4" Type="http://schemas.openxmlformats.org/officeDocument/2006/relationships/hyperlink" Target="http://www.ti.com/lit/slup338" TargetMode="Externa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7.png"/><Relationship Id="rId4" Type="http://schemas.openxmlformats.org/officeDocument/2006/relationships/image" Target="../media/image39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8.png"/><Relationship Id="rId4" Type="http://schemas.openxmlformats.org/officeDocument/2006/relationships/image" Target="../media/image39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0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5.e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5" Type="http://schemas.openxmlformats.org/officeDocument/2006/relationships/image" Target="../media/image16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emf"/><Relationship Id="rId1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7" name="Rectangle 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Rectangle 2">
            <a:extLst>
              <a:ext uri="{FF2B5EF4-FFF2-40B4-BE49-F238E27FC236}">
                <a16:creationId xmlns:a16="http://schemas.microsoft.com/office/drawing/2014/main" xmlns="" id="{C952D084-4E5E-E84D-8116-9AA50FF1B5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42900" y="1569124"/>
            <a:ext cx="8458200" cy="1537237"/>
          </a:xfrm>
        </p:spPr>
        <p:txBody>
          <a:bodyPr/>
          <a:lstStyle/>
          <a:p>
            <a:pPr eaLnBrk="1" hangingPunct="1"/>
            <a:r>
              <a:rPr lang="en-IE" dirty="0"/>
              <a:t>Practical EMI Considerations </a:t>
            </a:r>
            <a:br>
              <a:rPr lang="en-IE" dirty="0"/>
            </a:br>
            <a:r>
              <a:rPr lang="en-IE" dirty="0"/>
              <a:t>for Low-Power AC/DC </a:t>
            </a:r>
            <a:r>
              <a:rPr lang="en-IE" dirty="0" smtClean="0"/>
              <a:t>Supplies</a:t>
            </a:r>
            <a:br>
              <a:rPr lang="en-IE" dirty="0" smtClean="0"/>
            </a:br>
            <a:r>
              <a:rPr lang="en-IE" dirty="0"/>
              <a:t/>
            </a:r>
            <a:br>
              <a:rPr lang="en-IE" dirty="0"/>
            </a:br>
            <a:r>
              <a:rPr lang="en-IE" sz="2400" dirty="0" smtClean="0"/>
              <a:t>Part 1: Introduction to EMI </a:t>
            </a:r>
            <a:endParaRPr lang="en-US" sz="240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342900" y="3422715"/>
            <a:ext cx="8458200" cy="1114425"/>
          </a:xfrm>
        </p:spPr>
        <p:txBody>
          <a:bodyPr/>
          <a:lstStyle/>
          <a:p>
            <a:r>
              <a:rPr lang="en-US" dirty="0"/>
              <a:t>Bernard Keogh</a:t>
            </a:r>
          </a:p>
          <a:p>
            <a:r>
              <a:rPr lang="en-US" dirty="0"/>
              <a:t>Joe Leist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6367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DM EMI filter and current pa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4441" y="3671857"/>
            <a:ext cx="8098032" cy="10382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189124" indent="-189124" algn="l" rtl="0" eaLnBrk="0" fontAlgn="base" hangingPunct="0">
              <a:spcBef>
                <a:spcPts val="667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78763" indent="-194416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711530" indent="-137548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001168" indent="-194416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latin typeface="+mn-lt"/>
              </a:defRPr>
            </a:lvl4pPr>
            <a:lvl5pPr marL="1240546" indent="-144163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</a:defRPr>
            </a:lvl5pPr>
            <a:lvl6pPr marL="1621441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6pPr>
            <a:lvl7pPr marL="2002336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7pPr>
            <a:lvl8pPr marL="2383230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8pPr>
            <a:lvl9pPr marL="2764124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IE" kern="0" dirty="0"/>
              <a:t>DM EMI filter limits DM noise that gets to the LISN</a:t>
            </a:r>
          </a:p>
          <a:p>
            <a:pPr lvl="1"/>
            <a:r>
              <a:rPr lang="en-IE" kern="0" dirty="0"/>
              <a:t>X-caps divert current away from LISN, keep local to power supply</a:t>
            </a:r>
          </a:p>
          <a:p>
            <a:pPr lvl="1"/>
            <a:r>
              <a:rPr lang="en-IE" kern="0" dirty="0"/>
              <a:t>DM choke high impedance reduces size of current flowing to LISN</a:t>
            </a:r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00" y="900000"/>
            <a:ext cx="8387268" cy="2616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0435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CM EMI filter and current pa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1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14441" y="3671857"/>
            <a:ext cx="8098032" cy="10382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189124" indent="-189124" algn="l" rtl="0" eaLnBrk="0" fontAlgn="base" hangingPunct="0">
              <a:spcBef>
                <a:spcPts val="667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78763" indent="-194416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711530" indent="-137548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001168" indent="-194416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latin typeface="+mn-lt"/>
              </a:defRPr>
            </a:lvl4pPr>
            <a:lvl5pPr marL="1240546" indent="-144163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</a:defRPr>
            </a:lvl5pPr>
            <a:lvl6pPr marL="1621441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6pPr>
            <a:lvl7pPr marL="2002336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7pPr>
            <a:lvl8pPr marL="2383230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8pPr>
            <a:lvl9pPr marL="2764124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IE" kern="0" dirty="0"/>
              <a:t>CM EMI filter limits CM noise that gets to the LISN</a:t>
            </a:r>
          </a:p>
          <a:p>
            <a:pPr lvl="1"/>
            <a:r>
              <a:rPr lang="en-IE" kern="0" dirty="0"/>
              <a:t>Y-caps divert current away from LISN, keep local to the power supply</a:t>
            </a:r>
          </a:p>
          <a:p>
            <a:pPr lvl="1"/>
            <a:r>
              <a:rPr lang="en-IE" kern="0" dirty="0"/>
              <a:t>CM choke high impedance reduces size of current flowing to LISN</a:t>
            </a:r>
          </a:p>
        </p:txBody>
      </p: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00" y="900000"/>
            <a:ext cx="8387268" cy="2616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3034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7" name="Rectangle 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Rectangle 2">
            <a:extLst>
              <a:ext uri="{FF2B5EF4-FFF2-40B4-BE49-F238E27FC236}">
                <a16:creationId xmlns:a16="http://schemas.microsoft.com/office/drawing/2014/main" xmlns="" id="{C952D084-4E5E-E84D-8116-9AA50FF1B5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42900" y="1569124"/>
            <a:ext cx="8458200" cy="1537237"/>
          </a:xfrm>
        </p:spPr>
        <p:txBody>
          <a:bodyPr/>
          <a:lstStyle/>
          <a:p>
            <a:pPr eaLnBrk="1" hangingPunct="1"/>
            <a:r>
              <a:rPr lang="en-IE" dirty="0"/>
              <a:t>Practical EMI Considerations </a:t>
            </a:r>
            <a:br>
              <a:rPr lang="en-IE" dirty="0"/>
            </a:br>
            <a:r>
              <a:rPr lang="en-IE" dirty="0"/>
              <a:t>for Low-Power AC/DC </a:t>
            </a:r>
            <a:r>
              <a:rPr lang="en-IE" dirty="0" smtClean="0"/>
              <a:t>Supplies</a:t>
            </a:r>
            <a:br>
              <a:rPr lang="en-IE" dirty="0" smtClean="0"/>
            </a:br>
            <a:r>
              <a:rPr lang="en-IE" dirty="0" smtClean="0"/>
              <a:t/>
            </a:r>
            <a:br>
              <a:rPr lang="en-IE" dirty="0" smtClean="0"/>
            </a:br>
            <a:r>
              <a:rPr lang="en-IE" sz="2400" dirty="0" smtClean="0"/>
              <a:t>Part 2: Differential-mode EMI</a:t>
            </a:r>
            <a:endParaRPr lang="en-US" sz="240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342900" y="3401536"/>
            <a:ext cx="8458200" cy="1114425"/>
          </a:xfrm>
        </p:spPr>
        <p:txBody>
          <a:bodyPr/>
          <a:lstStyle/>
          <a:p>
            <a:r>
              <a:rPr lang="en-US" dirty="0"/>
              <a:t>Bernard Keogh</a:t>
            </a:r>
          </a:p>
          <a:p>
            <a:r>
              <a:rPr lang="en-US" dirty="0"/>
              <a:t>Joe Leist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2248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Why care about differential-mode (DM) EMI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33378" y="655321"/>
            <a:ext cx="8719182" cy="1676400"/>
          </a:xfrm>
        </p:spPr>
        <p:txBody>
          <a:bodyPr/>
          <a:lstStyle/>
          <a:p>
            <a:r>
              <a:rPr lang="en-IE" dirty="0"/>
              <a:t>DM noise conducts to the AC utility supply network</a:t>
            </a:r>
          </a:p>
          <a:p>
            <a:r>
              <a:rPr lang="en-IE" dirty="0"/>
              <a:t>Long AC distribution cables – act as good dipole antenna</a:t>
            </a:r>
          </a:p>
          <a:p>
            <a:r>
              <a:rPr lang="en-IE" dirty="0"/>
              <a:t>Will inadvertently radiate switching noise and interfere with radio communications</a:t>
            </a:r>
          </a:p>
          <a:p>
            <a:pPr lvl="1"/>
            <a:r>
              <a:rPr lang="en-IE" i="1" dirty="0"/>
              <a:t>(E.g. noise @ ~100 MHz will affect FM radio)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BCC8E12-F58D-7348-8092-AE74E6E6050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2123" y="2191597"/>
            <a:ext cx="5107852" cy="221107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638E041C-5ABD-F642-AC74-553EE781303C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8"/>
          <a:stretch/>
        </p:blipFill>
        <p:spPr>
          <a:xfrm>
            <a:off x="935938" y="2097981"/>
            <a:ext cx="2043625" cy="2589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8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How is DM EMI generated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33378" y="710157"/>
            <a:ext cx="8467725" cy="1034823"/>
          </a:xfrm>
        </p:spPr>
        <p:txBody>
          <a:bodyPr/>
          <a:lstStyle/>
          <a:p>
            <a:r>
              <a:rPr lang="en-IE" dirty="0"/>
              <a:t>Switching ripple current produces ripple voltage across ESR (&amp; ESL)</a:t>
            </a:r>
          </a:p>
          <a:p>
            <a:r>
              <a:rPr lang="en-IE" dirty="0"/>
              <a:t>Ripple voltage is the DM noise that needs to be attenuated/filtered</a:t>
            </a:r>
          </a:p>
        </p:txBody>
      </p:sp>
      <p:pic>
        <p:nvPicPr>
          <p:cNvPr id="921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000" y="1620000"/>
            <a:ext cx="5607536" cy="2850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09404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Mitigation options for DM no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33379" y="598638"/>
            <a:ext cx="8521061" cy="2309024"/>
          </a:xfrm>
        </p:spPr>
        <p:txBody>
          <a:bodyPr/>
          <a:lstStyle/>
          <a:p>
            <a:r>
              <a:rPr lang="en-IE" dirty="0"/>
              <a:t>Include EMI at the design phase </a:t>
            </a:r>
          </a:p>
          <a:p>
            <a:pPr lvl="1"/>
            <a:r>
              <a:rPr lang="en-IE" dirty="0"/>
              <a:t>Make design &amp; component choices to minimize DM EMI signal amplitude</a:t>
            </a:r>
          </a:p>
          <a:p>
            <a:pPr lvl="1"/>
            <a:r>
              <a:rPr lang="en-IE" dirty="0"/>
              <a:t>Chose frequency, inductance, etc. to minimize PK-PK ripple current</a:t>
            </a:r>
          </a:p>
          <a:p>
            <a:pPr lvl="1"/>
            <a:r>
              <a:rPr lang="en-IE" dirty="0"/>
              <a:t>Choose capacitors with low ESR to minimize PK-PK ripple voltage</a:t>
            </a:r>
          </a:p>
          <a:p>
            <a:pPr lvl="1"/>
            <a:r>
              <a:rPr lang="en-IE" dirty="0"/>
              <a:t>Good PCB layout important to minimize EMI</a:t>
            </a:r>
          </a:p>
          <a:p>
            <a:r>
              <a:rPr lang="en-IE" dirty="0"/>
              <a:t>Design sufficient DM LC filter to reduce the ripple that gets onto the AC line input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4800" y="2570400"/>
            <a:ext cx="6688581" cy="2086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687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DM filter design methodolog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35258" y="704851"/>
            <a:ext cx="5022221" cy="3859536"/>
          </a:xfrm>
        </p:spPr>
        <p:txBody>
          <a:bodyPr/>
          <a:lstStyle/>
          <a:p>
            <a:r>
              <a:rPr lang="en-GB" sz="1600" dirty="0"/>
              <a:t>Measure, simulate or calculate time-domain current waveform</a:t>
            </a:r>
          </a:p>
          <a:p>
            <a:pPr lvl="3"/>
            <a:endParaRPr lang="en-GB" sz="1300" dirty="0"/>
          </a:p>
          <a:p>
            <a:r>
              <a:rPr lang="en-GB" sz="1600" dirty="0"/>
              <a:t>Fourier analysis of time-domain switching current </a:t>
            </a:r>
          </a:p>
          <a:p>
            <a:pPr lvl="1"/>
            <a:r>
              <a:rPr lang="en-GB" sz="1400" i="1" dirty="0"/>
              <a:t>Convert waveform into harmonic components</a:t>
            </a:r>
          </a:p>
          <a:p>
            <a:pPr marL="857005" lvl="3" indent="0">
              <a:buNone/>
            </a:pPr>
            <a:endParaRPr lang="en-GB" sz="1300" i="1" dirty="0"/>
          </a:p>
          <a:p>
            <a:r>
              <a:rPr lang="en-GB" sz="1600" dirty="0"/>
              <a:t>Establish required attenuation at each frequency </a:t>
            </a:r>
          </a:p>
          <a:p>
            <a:pPr lvl="1"/>
            <a:r>
              <a:rPr lang="en-GB" sz="1400" i="1" dirty="0"/>
              <a:t>To get sufficient margin below the required EMI </a:t>
            </a:r>
            <a:r>
              <a:rPr lang="en-GB" sz="1400" i="1" dirty="0" smtClean="0"/>
              <a:t>limit</a:t>
            </a:r>
            <a:endParaRPr lang="en-GB" sz="1400" i="1" dirty="0"/>
          </a:p>
          <a:p>
            <a:pPr lvl="3"/>
            <a:endParaRPr lang="en-GB" sz="1300" i="1" dirty="0"/>
          </a:p>
          <a:p>
            <a:r>
              <a:rPr lang="en-GB" sz="1600" dirty="0"/>
              <a:t>Design the DM filter to achieve required attenuation </a:t>
            </a:r>
          </a:p>
          <a:p>
            <a:pPr lvl="1"/>
            <a:r>
              <a:rPr lang="en-GB" sz="1400" i="1" dirty="0"/>
              <a:t>Need to check all frequencies of interest</a:t>
            </a:r>
          </a:p>
          <a:p>
            <a:pPr lvl="1"/>
            <a:r>
              <a:rPr lang="en-GB" sz="1400" i="1" dirty="0"/>
              <a:t>Typically limited by lowest frequency inside measurement band</a:t>
            </a:r>
          </a:p>
          <a:p>
            <a:pPr lvl="1"/>
            <a:r>
              <a:rPr lang="en-US" sz="1400" i="1" dirty="0"/>
              <a:t>Typically EMI starts at 150 kHz for AC/DC PSU </a:t>
            </a:r>
            <a:br>
              <a:rPr lang="en-US" sz="1400" i="1" dirty="0"/>
            </a:br>
            <a:r>
              <a:rPr lang="en-US" sz="1400" i="1" dirty="0"/>
              <a:t>to meet EN55022 or EN55032</a:t>
            </a:r>
          </a:p>
        </p:txBody>
      </p:sp>
      <p:sp>
        <p:nvSpPr>
          <p:cNvPr id="3" name="Rectangle 5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E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03149"/>
              </p:ext>
            </p:extLst>
          </p:nvPr>
        </p:nvGraphicFramePr>
        <p:xfrm>
          <a:off x="6146324" y="317500"/>
          <a:ext cx="1901272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38" name="Visio" r:id="rId4" imgW="2558206" imgH="1930241" progId="Visio.Drawing.11">
                  <p:embed/>
                </p:oleObj>
              </mc:Choice>
              <mc:Fallback>
                <p:oleObj name="Visio" r:id="rId4" imgW="2558206" imgH="193024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46324" y="317500"/>
                        <a:ext cx="1901272" cy="143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8128" name="Picture 6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6888" y="1885950"/>
            <a:ext cx="3544062" cy="2800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7433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DM filter choke practical consid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90500" y="613768"/>
            <a:ext cx="8545638" cy="4181897"/>
          </a:xfrm>
        </p:spPr>
        <p:txBody>
          <a:bodyPr/>
          <a:lstStyle/>
          <a:p>
            <a:r>
              <a:rPr lang="en-GB" sz="1600" dirty="0"/>
              <a:t>Choke requires high attenuation over wide bandwidth:</a:t>
            </a:r>
          </a:p>
          <a:p>
            <a:pPr lvl="1"/>
            <a:r>
              <a:rPr lang="en-GB" sz="1400" i="1" dirty="0"/>
              <a:t>Load current amplitude typically several amps</a:t>
            </a:r>
          </a:p>
          <a:p>
            <a:pPr lvl="1"/>
            <a:r>
              <a:rPr lang="en-GB" sz="1400" i="1" dirty="0"/>
              <a:t>At 50 </a:t>
            </a:r>
            <a:r>
              <a:rPr lang="en-GB" sz="1400" i="1" dirty="0" err="1"/>
              <a:t>dB</a:t>
            </a:r>
            <a:r>
              <a:rPr lang="en-GB" sz="1400" i="1" dirty="0" err="1">
                <a:sym typeface="Symbol"/>
              </a:rPr>
              <a:t></a:t>
            </a:r>
            <a:r>
              <a:rPr lang="en-GB" sz="1400" i="1" dirty="0" err="1"/>
              <a:t>V</a:t>
            </a:r>
            <a:r>
              <a:rPr lang="en-GB" sz="1400" i="1" dirty="0"/>
              <a:t>, current in LISN 50 </a:t>
            </a:r>
            <a:r>
              <a:rPr lang="en-GB" sz="1400" i="1" dirty="0" err="1"/>
              <a:t>Ω</a:t>
            </a:r>
            <a:r>
              <a:rPr lang="en-GB" sz="1400" i="1" dirty="0"/>
              <a:t> resistor only ~6.3 µA</a:t>
            </a:r>
          </a:p>
          <a:p>
            <a:pPr lvl="1"/>
            <a:endParaRPr lang="en-GB" sz="400" i="1" dirty="0"/>
          </a:p>
          <a:p>
            <a:r>
              <a:rPr lang="en-GB" sz="1600" dirty="0"/>
              <a:t>Beware inductance roll-off with DC-bias</a:t>
            </a:r>
          </a:p>
          <a:p>
            <a:pPr lvl="1"/>
            <a:r>
              <a:rPr lang="en-GB" sz="1400" i="1" dirty="0"/>
              <a:t>Must not saturate to be effective – needs high current rating</a:t>
            </a:r>
          </a:p>
          <a:p>
            <a:pPr lvl="1"/>
            <a:r>
              <a:rPr lang="en-GB" sz="1400" i="1" dirty="0"/>
              <a:t>Consider the peak line current for non-PFC – high crest factor</a:t>
            </a:r>
          </a:p>
          <a:p>
            <a:pPr lvl="1"/>
            <a:endParaRPr lang="en-GB" sz="400" i="1" dirty="0"/>
          </a:p>
          <a:p>
            <a:r>
              <a:rPr lang="en-GB" sz="1600" dirty="0"/>
              <a:t>Switching power stage has fast changing magnetic fields</a:t>
            </a:r>
          </a:p>
          <a:p>
            <a:pPr lvl="1"/>
            <a:r>
              <a:rPr lang="en-GB" sz="1400" i="1" dirty="0"/>
              <a:t>Beware filter bypassing &amp; noise coupling </a:t>
            </a:r>
          </a:p>
          <a:p>
            <a:pPr lvl="1"/>
            <a:endParaRPr lang="en-GB" sz="400" i="1" dirty="0"/>
          </a:p>
          <a:p>
            <a:r>
              <a:rPr lang="en-GB" sz="1600" dirty="0"/>
              <a:t>Parasitic capacitance across DM inductor very important</a:t>
            </a:r>
          </a:p>
          <a:p>
            <a:pPr lvl="1"/>
            <a:r>
              <a:rPr lang="en-GB" sz="1400" i="1" dirty="0"/>
              <a:t>Reduces effectiveness, especially at high frequency</a:t>
            </a:r>
          </a:p>
          <a:p>
            <a:pPr lvl="1"/>
            <a:endParaRPr lang="en-GB" sz="400" i="1" dirty="0"/>
          </a:p>
          <a:p>
            <a:r>
              <a:rPr lang="en-GB" sz="1600" dirty="0"/>
              <a:t>Example: To filter 300 kHz component, typically set LC freq. ~30 kHz</a:t>
            </a:r>
          </a:p>
          <a:p>
            <a:pPr lvl="1"/>
            <a:r>
              <a:rPr lang="en-GB" sz="1400" i="1" dirty="0"/>
              <a:t>Expect ~40 dB attenuation at 300 kHz (double-pole </a:t>
            </a:r>
            <a:r>
              <a:rPr lang="en-GB" sz="1400" i="1" dirty="0">
                <a:sym typeface="Symbol"/>
              </a:rPr>
              <a:t></a:t>
            </a:r>
            <a:r>
              <a:rPr lang="en-GB" sz="1400" i="1" dirty="0"/>
              <a:t> 40 dB/decade)</a:t>
            </a:r>
          </a:p>
          <a:p>
            <a:pPr lvl="1"/>
            <a:r>
              <a:rPr lang="en-GB" sz="1400" i="1" dirty="0"/>
              <a:t>With parasitic cap </a:t>
            </a:r>
            <a:r>
              <a:rPr lang="en-GB" sz="1400" i="1" dirty="0">
                <a:sym typeface="Symbol"/>
              </a:rPr>
              <a:t></a:t>
            </a:r>
            <a:r>
              <a:rPr lang="en-GB" sz="1400" i="1" dirty="0"/>
              <a:t> more like 30 dB attenuation only – even worse at higher frequency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9846504"/>
              </p:ext>
            </p:extLst>
          </p:nvPr>
        </p:nvGraphicFramePr>
        <p:xfrm>
          <a:off x="6721064" y="3131388"/>
          <a:ext cx="2066892" cy="1043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09" name="Visio" r:id="rId4" imgW="1902445" imgH="960120" progId="Visio.Drawing.11">
                  <p:embed/>
                </p:oleObj>
              </mc:Choice>
              <mc:Fallback>
                <p:oleObj name="Visio" r:id="rId4" imgW="1902445" imgH="960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21064" y="3131388"/>
                        <a:ext cx="2066892" cy="10437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60FEC524-4B2C-0742-B3FC-C665D23C77F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2532" y="829225"/>
            <a:ext cx="2827443" cy="2086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667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7" name="Rectangle 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Rectangle 2">
            <a:extLst>
              <a:ext uri="{FF2B5EF4-FFF2-40B4-BE49-F238E27FC236}">
                <a16:creationId xmlns:a16="http://schemas.microsoft.com/office/drawing/2014/main" xmlns="" id="{C952D084-4E5E-E84D-8116-9AA50FF1B5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42900" y="1569124"/>
            <a:ext cx="8458200" cy="1537237"/>
          </a:xfrm>
        </p:spPr>
        <p:txBody>
          <a:bodyPr/>
          <a:lstStyle/>
          <a:p>
            <a:pPr eaLnBrk="1" hangingPunct="1"/>
            <a:r>
              <a:rPr lang="en-IE" dirty="0"/>
              <a:t>Practical EMI Considerations </a:t>
            </a:r>
            <a:br>
              <a:rPr lang="en-IE" dirty="0"/>
            </a:br>
            <a:r>
              <a:rPr lang="en-IE" dirty="0"/>
              <a:t>for Low-Power AC/DC </a:t>
            </a:r>
            <a:r>
              <a:rPr lang="en-IE" dirty="0" smtClean="0"/>
              <a:t>Supplies</a:t>
            </a:r>
            <a:br>
              <a:rPr lang="en-IE" dirty="0" smtClean="0"/>
            </a:br>
            <a:r>
              <a:rPr lang="en-IE" dirty="0" smtClean="0"/>
              <a:t/>
            </a:r>
            <a:br>
              <a:rPr lang="en-IE" dirty="0" smtClean="0"/>
            </a:br>
            <a:r>
              <a:rPr lang="en-IE" sz="2400" dirty="0" smtClean="0"/>
              <a:t>Part 3: Common-mode EMI</a:t>
            </a:r>
            <a:endParaRPr lang="en-US" sz="240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342900" y="3401536"/>
            <a:ext cx="8458200" cy="1114425"/>
          </a:xfrm>
        </p:spPr>
        <p:txBody>
          <a:bodyPr/>
          <a:lstStyle/>
          <a:p>
            <a:r>
              <a:rPr lang="en-US" dirty="0"/>
              <a:t>Bernard Keogh</a:t>
            </a:r>
          </a:p>
          <a:p>
            <a:r>
              <a:rPr lang="en-US" dirty="0"/>
              <a:t>Joe Leist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4952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Why care about common-mode (CM) EMI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33378" y="647701"/>
            <a:ext cx="8719182" cy="1676400"/>
          </a:xfrm>
        </p:spPr>
        <p:txBody>
          <a:bodyPr/>
          <a:lstStyle/>
          <a:p>
            <a:r>
              <a:rPr lang="en-IE" dirty="0"/>
              <a:t>Again, AC distribution cables and output load cables act as good </a:t>
            </a:r>
            <a:r>
              <a:rPr lang="en-IE" dirty="0" err="1"/>
              <a:t>uni</a:t>
            </a:r>
            <a:r>
              <a:rPr lang="en-IE" dirty="0"/>
              <a:t>-polar antenna </a:t>
            </a:r>
          </a:p>
          <a:p>
            <a:r>
              <a:rPr lang="en-IE" dirty="0"/>
              <a:t>CM noise will radiate from the cables and interfere with radio communications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1613ACFA-8353-444C-A4E6-48395F11E94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7525" y="1562522"/>
            <a:ext cx="6248471" cy="2819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9957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D8833A0E-6373-3C43-9C01-19C84696051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2862" y="2355769"/>
            <a:ext cx="3113870" cy="2228067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xmlns="" id="{B6995495-B836-A441-9A30-F782EEB2486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457" y="2348232"/>
            <a:ext cx="3124405" cy="22356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Electromagnetic interference (EM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9382" y="588825"/>
            <a:ext cx="6276109" cy="1627073"/>
          </a:xfrm>
        </p:spPr>
        <p:txBody>
          <a:bodyPr/>
          <a:lstStyle/>
          <a:p>
            <a:r>
              <a:rPr lang="en-IE" sz="1400" dirty="0"/>
              <a:t>I built my 65 W adapter prototype and resolved all functional issues</a:t>
            </a:r>
          </a:p>
          <a:p>
            <a:r>
              <a:rPr lang="en-IE" sz="1400" dirty="0"/>
              <a:t>I ran first-pass EMI scan – and my design fails – badly! ~100 </a:t>
            </a:r>
            <a:r>
              <a:rPr lang="en-IE" sz="1400" dirty="0" err="1"/>
              <a:t>dBµV</a:t>
            </a:r>
            <a:endParaRPr lang="en-IE" sz="1400" dirty="0"/>
          </a:p>
          <a:p>
            <a:pPr lvl="1"/>
            <a:r>
              <a:rPr lang="en-IE" sz="1400" i="1" dirty="0"/>
              <a:t>How can I fix the EMI?</a:t>
            </a:r>
          </a:p>
          <a:p>
            <a:pPr lvl="1"/>
            <a:r>
              <a:rPr lang="en-IE" sz="1400" i="1" dirty="0"/>
              <a:t>Where do I start?</a:t>
            </a:r>
          </a:p>
          <a:p>
            <a:r>
              <a:rPr lang="en-IE" sz="1400" dirty="0"/>
              <a:t>This presentation will show how to get to a result like this, </a:t>
            </a:r>
            <a:br>
              <a:rPr lang="en-IE" sz="1400" dirty="0"/>
            </a:br>
            <a:r>
              <a:rPr lang="en-IE" sz="1400" dirty="0"/>
              <a:t>without necessarily adding a big EMI filter</a:t>
            </a:r>
          </a:p>
          <a:p>
            <a:endParaRPr lang="en-IE" sz="1400" dirty="0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3963090" y="3458986"/>
            <a:ext cx="18908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>
            <a:cxnSpLocks/>
          </p:cNvCxnSpPr>
          <p:nvPr/>
        </p:nvCxnSpPr>
        <p:spPr>
          <a:xfrm flipH="1">
            <a:off x="720000" y="2571060"/>
            <a:ext cx="343217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cxnSpLocks/>
          </p:cNvCxnSpPr>
          <p:nvPr/>
        </p:nvCxnSpPr>
        <p:spPr>
          <a:xfrm flipH="1" flipV="1">
            <a:off x="4041763" y="2571750"/>
            <a:ext cx="1" cy="894014"/>
          </a:xfrm>
          <a:prstGeom prst="straightConnector1">
            <a:avLst/>
          </a:prstGeom>
          <a:ln w="254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30853" y="2697428"/>
            <a:ext cx="10363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b="1" dirty="0">
                <a:solidFill>
                  <a:schemeClr val="tx2"/>
                </a:solidFill>
              </a:rPr>
              <a:t>48 dB </a:t>
            </a:r>
          </a:p>
        </p:txBody>
      </p:sp>
      <p:sp>
        <p:nvSpPr>
          <p:cNvPr id="1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F0F2F1EB-AFBA-604F-8368-CE8E8BFFA2D6}"/>
              </a:ext>
            </a:extLst>
          </p:cNvPr>
          <p:cNvSpPr txBox="1"/>
          <p:nvPr/>
        </p:nvSpPr>
        <p:spPr>
          <a:xfrm>
            <a:off x="720000" y="4131486"/>
            <a:ext cx="74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Before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8CE30083-1A9D-D140-B305-61013F06CC87}"/>
              </a:ext>
            </a:extLst>
          </p:cNvPr>
          <p:cNvSpPr txBox="1"/>
          <p:nvPr/>
        </p:nvSpPr>
        <p:spPr>
          <a:xfrm>
            <a:off x="3864234" y="4131485"/>
            <a:ext cx="74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After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xmlns="" id="{51326950-DDE7-254C-8B16-6A2F77672D38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77"/>
          <a:stretch/>
        </p:blipFill>
        <p:spPr>
          <a:xfrm>
            <a:off x="6689433" y="2348232"/>
            <a:ext cx="2133600" cy="221137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87DBE64F-2D7A-9B44-8572-1EE08E7D0C91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68" t="7710" r="12818" b="28831"/>
          <a:stretch/>
        </p:blipFill>
        <p:spPr>
          <a:xfrm>
            <a:off x="6675167" y="510674"/>
            <a:ext cx="2152344" cy="1741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1965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8" grpId="0"/>
      <p:bldP spid="2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How is CM EMI generated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33378" y="786357"/>
            <a:ext cx="8694385" cy="608103"/>
          </a:xfrm>
        </p:spPr>
        <p:txBody>
          <a:bodyPr/>
          <a:lstStyle/>
          <a:p>
            <a:r>
              <a:rPr lang="en-IE" dirty="0"/>
              <a:t>Switching voltage across parasitic capacitance causes CM current flow to EARTH</a:t>
            </a: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000" y="1656000"/>
            <a:ext cx="7302500" cy="271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998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How is CM EMI generated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33378" y="786357"/>
            <a:ext cx="8640141" cy="1125570"/>
          </a:xfrm>
        </p:spPr>
        <p:txBody>
          <a:bodyPr/>
          <a:lstStyle/>
          <a:p>
            <a:r>
              <a:rPr lang="en-IE" dirty="0"/>
              <a:t>Switching voltage across parasitic capacitance causes CM current flow to EARTH</a:t>
            </a:r>
          </a:p>
          <a:p>
            <a:r>
              <a:rPr lang="en-IE" dirty="0"/>
              <a:t>CM noise also radiated to other circuit nodes</a:t>
            </a:r>
          </a:p>
        </p:txBody>
      </p:sp>
      <p:pic>
        <p:nvPicPr>
          <p:cNvPr id="952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000" y="1656000"/>
            <a:ext cx="7302500" cy="271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072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 descr="C:\Users\a0741347\Documents\Cork_TI\_HVC\PCF\PMP21479_revE\IMG_1710.JPG">
            <a:extLst>
              <a:ext uri="{FF2B5EF4-FFF2-40B4-BE49-F238E27FC236}">
                <a16:creationId xmlns:a16="http://schemas.microsoft.com/office/drawing/2014/main" xmlns="" id="{088C31EE-D39E-1344-9337-0612D1F6CC6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97" t="26692" b="22961"/>
          <a:stretch/>
        </p:blipFill>
        <p:spPr bwMode="auto">
          <a:xfrm>
            <a:off x="5339334" y="1118274"/>
            <a:ext cx="3466830" cy="1419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B304DDB5-298E-9C4B-B631-277938AE4F2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144331" y="1887886"/>
            <a:ext cx="1856836" cy="346683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000" y="107163"/>
            <a:ext cx="9017000" cy="610791"/>
          </a:xfrm>
        </p:spPr>
        <p:txBody>
          <a:bodyPr/>
          <a:lstStyle/>
          <a:p>
            <a:r>
              <a:rPr lang="en-IE" dirty="0"/>
              <a:t>Observing the time-domain CM signal at the out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14376" y="597826"/>
            <a:ext cx="6272574" cy="2276994"/>
          </a:xfrm>
        </p:spPr>
        <p:txBody>
          <a:bodyPr/>
          <a:lstStyle/>
          <a:p>
            <a:r>
              <a:rPr lang="en-IE" sz="1600" dirty="0"/>
              <a:t>Useful debug technique – ball-park indication of CM performance</a:t>
            </a:r>
          </a:p>
          <a:p>
            <a:pPr lvl="1"/>
            <a:r>
              <a:rPr lang="en-IE" sz="1400" dirty="0"/>
              <a:t>Remove Y-cap temporarily (maximize signal)</a:t>
            </a:r>
          </a:p>
          <a:p>
            <a:pPr lvl="1"/>
            <a:r>
              <a:rPr lang="en-IE" sz="1400" dirty="0"/>
              <a:t>Power EUT through LISN, with resistor loads</a:t>
            </a:r>
          </a:p>
          <a:p>
            <a:pPr lvl="1"/>
            <a:r>
              <a:rPr lang="en-IE" sz="1400" dirty="0"/>
              <a:t>Wind several turns of wire around the load cables to </a:t>
            </a:r>
            <a:br>
              <a:rPr lang="en-IE" sz="1400" dirty="0"/>
            </a:br>
            <a:r>
              <a:rPr lang="en-IE" sz="1400" dirty="0"/>
              <a:t>create capacitive sensing coil (pickup coil)</a:t>
            </a:r>
          </a:p>
          <a:p>
            <a:pPr lvl="1"/>
            <a:r>
              <a:rPr lang="en-IE" sz="1400" dirty="0"/>
              <a:t>Connect scope earth lead to LISN earth</a:t>
            </a:r>
          </a:p>
          <a:p>
            <a:pPr lvl="1"/>
            <a:r>
              <a:rPr lang="en-IE" sz="1400" dirty="0"/>
              <a:t>Connect scope tip to sensing coil</a:t>
            </a:r>
          </a:p>
          <a:p>
            <a:pPr lvl="1"/>
            <a:r>
              <a:rPr lang="en-IE" sz="1400" dirty="0"/>
              <a:t>Scope plot shows how much CM is coupled to output</a:t>
            </a:r>
          </a:p>
          <a:p>
            <a:pPr lvl="1"/>
            <a:endParaRPr lang="en-IE" sz="1100" dirty="0"/>
          </a:p>
        </p:txBody>
      </p:sp>
      <p:sp>
        <p:nvSpPr>
          <p:cNvPr id="9" name="Oval 8"/>
          <p:cNvSpPr/>
          <p:nvPr/>
        </p:nvSpPr>
        <p:spPr>
          <a:xfrm rot="17507026">
            <a:off x="7335582" y="3204948"/>
            <a:ext cx="421946" cy="71173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10" name="Bent Arrow 9"/>
          <p:cNvSpPr/>
          <p:nvPr/>
        </p:nvSpPr>
        <p:spPr>
          <a:xfrm rot="17116198">
            <a:off x="6336813" y="2397975"/>
            <a:ext cx="1471870" cy="672750"/>
          </a:xfrm>
          <a:prstGeom prst="bentArrow">
            <a:avLst>
              <a:gd name="adj1" fmla="val 25000"/>
              <a:gd name="adj2" fmla="val 22284"/>
              <a:gd name="adj3" fmla="val 34649"/>
              <a:gd name="adj4" fmla="val 43750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>
              <a:solidFill>
                <a:schemeClr val="tx1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AF390B07-5FBD-DE4F-AAC4-B386C4B6B9FB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816" y="2874820"/>
            <a:ext cx="4315327" cy="1713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72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9DC9F2CD-1E86-1D4C-A57F-08797B2E2961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51141" y="2665292"/>
            <a:ext cx="2622098" cy="173557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Interpretation of time-domain CM sign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23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33378" y="812429"/>
            <a:ext cx="5243077" cy="3790957"/>
          </a:xfrm>
        </p:spPr>
        <p:txBody>
          <a:bodyPr/>
          <a:lstStyle/>
          <a:p>
            <a:r>
              <a:rPr lang="en-IE" dirty="0"/>
              <a:t>Will see “switch-node” shaped waveform – coupled to output</a:t>
            </a:r>
          </a:p>
          <a:p>
            <a:pPr lvl="1">
              <a:lnSpc>
                <a:spcPts val="1220"/>
              </a:lnSpc>
            </a:pPr>
            <a:endParaRPr lang="en-IE" dirty="0"/>
          </a:p>
          <a:p>
            <a:r>
              <a:rPr lang="en-IE" dirty="0"/>
              <a:t>Large PK-PK amplitude </a:t>
            </a:r>
            <a:r>
              <a:rPr lang="en-IE" dirty="0">
                <a:sym typeface="Symbol"/>
              </a:rPr>
              <a:t></a:t>
            </a:r>
            <a:r>
              <a:rPr lang="en-IE" dirty="0"/>
              <a:t> bad CM noise</a:t>
            </a:r>
          </a:p>
          <a:p>
            <a:pPr lvl="1"/>
            <a:r>
              <a:rPr lang="en-IE" i="1" dirty="0"/>
              <a:t>Will require significant CM filtering to suppress</a:t>
            </a:r>
          </a:p>
          <a:p>
            <a:pPr lvl="1"/>
            <a:r>
              <a:rPr lang="en-IE" i="1" dirty="0"/>
              <a:t>Result from ACF example with 100 </a:t>
            </a:r>
            <a:r>
              <a:rPr lang="en-IE" i="1" dirty="0" err="1"/>
              <a:t>dBµV</a:t>
            </a:r>
            <a:r>
              <a:rPr lang="en-IE" i="1" dirty="0"/>
              <a:t> EMI</a:t>
            </a:r>
          </a:p>
          <a:p>
            <a:pPr lvl="1">
              <a:lnSpc>
                <a:spcPts val="1220"/>
              </a:lnSpc>
            </a:pPr>
            <a:endParaRPr lang="en-IE" dirty="0"/>
          </a:p>
          <a:p>
            <a:r>
              <a:rPr lang="en-IE" dirty="0"/>
              <a:t>Small PK-PK amplitude </a:t>
            </a:r>
            <a:r>
              <a:rPr lang="en-IE" dirty="0">
                <a:sym typeface="Symbol"/>
              </a:rPr>
              <a:t> </a:t>
            </a:r>
            <a:r>
              <a:rPr lang="en-IE" dirty="0"/>
              <a:t>good CM noise</a:t>
            </a:r>
          </a:p>
          <a:p>
            <a:pPr lvl="1"/>
            <a:r>
              <a:rPr lang="en-IE" i="1" dirty="0"/>
              <a:t>“Balanced” structure giving low CM</a:t>
            </a:r>
          </a:p>
          <a:p>
            <a:pPr lvl="1"/>
            <a:r>
              <a:rPr lang="en-IE" i="1" dirty="0"/>
              <a:t>Will require much smaller CM filter</a:t>
            </a:r>
          </a:p>
          <a:p>
            <a:pPr lvl="1">
              <a:lnSpc>
                <a:spcPts val="1220"/>
              </a:lnSpc>
            </a:pPr>
            <a:endParaRPr lang="en-IE" dirty="0"/>
          </a:p>
          <a:p>
            <a:r>
              <a:rPr lang="en-IE" dirty="0"/>
              <a:t>Residual HF “spikes” </a:t>
            </a:r>
            <a:r>
              <a:rPr lang="en-IE" dirty="0">
                <a:sym typeface="Symbol"/>
              </a:rPr>
              <a:t></a:t>
            </a:r>
            <a:r>
              <a:rPr lang="en-IE" dirty="0"/>
              <a:t> should only need small HF CM chok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51176" y="730098"/>
            <a:ext cx="2622098" cy="17127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051141" y="2441713"/>
            <a:ext cx="2622134" cy="27699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IE" sz="1200" dirty="0"/>
              <a:t>2 V/div, 2 µs/div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51176" y="4400872"/>
            <a:ext cx="2622098" cy="27699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IE" sz="1200" dirty="0"/>
              <a:t>200 mV/div, 10 µs/div </a:t>
            </a:r>
          </a:p>
        </p:txBody>
      </p:sp>
    </p:spTree>
    <p:extLst>
      <p:ext uri="{BB962C8B-B14F-4D97-AF65-F5344CB8AC3E}">
        <p14:creationId xmlns:p14="http://schemas.microsoft.com/office/powerpoint/2010/main" val="4039915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7" name="Rectangle 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Rectangle 2">
            <a:extLst>
              <a:ext uri="{FF2B5EF4-FFF2-40B4-BE49-F238E27FC236}">
                <a16:creationId xmlns:a16="http://schemas.microsoft.com/office/drawing/2014/main" xmlns="" id="{C952D084-4E5E-E84D-8116-9AA50FF1B5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42900" y="1569124"/>
            <a:ext cx="8458200" cy="1537237"/>
          </a:xfrm>
        </p:spPr>
        <p:txBody>
          <a:bodyPr/>
          <a:lstStyle/>
          <a:p>
            <a:pPr eaLnBrk="1" hangingPunct="1"/>
            <a:r>
              <a:rPr lang="en-IE" dirty="0"/>
              <a:t>Practical EMI Considerations </a:t>
            </a:r>
            <a:br>
              <a:rPr lang="en-IE" dirty="0"/>
            </a:br>
            <a:r>
              <a:rPr lang="en-IE" dirty="0"/>
              <a:t>for Low-Power AC/DC </a:t>
            </a:r>
            <a:r>
              <a:rPr lang="en-IE" dirty="0" smtClean="0"/>
              <a:t>Supplies</a:t>
            </a:r>
            <a:br>
              <a:rPr lang="en-IE" dirty="0" smtClean="0"/>
            </a:br>
            <a:r>
              <a:rPr lang="en-IE" dirty="0" smtClean="0"/>
              <a:t/>
            </a:r>
            <a:br>
              <a:rPr lang="en-IE" dirty="0" smtClean="0"/>
            </a:br>
            <a:r>
              <a:rPr lang="en-IE" sz="2400" dirty="0" smtClean="0"/>
              <a:t>Part 4: </a:t>
            </a:r>
            <a:r>
              <a:rPr lang="en-IE" sz="2400" dirty="0"/>
              <a:t>Mitigation </a:t>
            </a:r>
            <a:r>
              <a:rPr lang="en-IE" sz="2400" dirty="0" smtClean="0"/>
              <a:t>Options for CM EMI</a:t>
            </a:r>
            <a:endParaRPr lang="en-US" sz="240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342900" y="3401536"/>
            <a:ext cx="8458200" cy="1114425"/>
          </a:xfrm>
        </p:spPr>
        <p:txBody>
          <a:bodyPr/>
          <a:lstStyle/>
          <a:p>
            <a:r>
              <a:rPr lang="en-US" dirty="0"/>
              <a:t>Bernard Keogh</a:t>
            </a:r>
          </a:p>
          <a:p>
            <a:r>
              <a:rPr lang="en-US" dirty="0"/>
              <a:t>Joe Leist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4952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Mitigation options for CM no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52401" y="692149"/>
            <a:ext cx="4800599" cy="3803657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GB" b="1" u="sng" dirty="0"/>
              <a:t>Shielding: </a:t>
            </a:r>
            <a:endParaRPr lang="en-GB" dirty="0"/>
          </a:p>
          <a:p>
            <a:pPr marL="632539" lvl="1" indent="-342900"/>
            <a:r>
              <a:rPr lang="en-GB" dirty="0"/>
              <a:t>Reduce flow of HF current to EARTH</a:t>
            </a:r>
          </a:p>
          <a:p>
            <a:pPr marL="342900" indent="-342900">
              <a:buFont typeface="+mj-lt"/>
              <a:buAutoNum type="arabicPeriod"/>
            </a:pPr>
            <a:endParaRPr lang="en-GB" dirty="0"/>
          </a:p>
          <a:p>
            <a:pPr marL="342900" indent="-342900">
              <a:buFont typeface="+mj-lt"/>
              <a:buAutoNum type="arabicPeriod"/>
            </a:pPr>
            <a:r>
              <a:rPr lang="en-GB" b="1" u="sng" dirty="0"/>
              <a:t>Cancellation: </a:t>
            </a:r>
          </a:p>
          <a:p>
            <a:pPr marL="632539" lvl="1" indent="-342900"/>
            <a:r>
              <a:rPr lang="en-GB" dirty="0"/>
              <a:t>Arrange transformer and power stage for balanced CM</a:t>
            </a:r>
          </a:p>
          <a:p>
            <a:pPr marL="342900" indent="-342900">
              <a:buFont typeface="+mj-lt"/>
              <a:buAutoNum type="arabicPeriod"/>
            </a:pPr>
            <a:endParaRPr lang="en-GB" dirty="0"/>
          </a:p>
          <a:p>
            <a:pPr marL="342900" indent="-342900">
              <a:buFont typeface="+mj-lt"/>
              <a:buAutoNum type="arabicPeriod"/>
            </a:pPr>
            <a:r>
              <a:rPr lang="en-GB" b="1" u="sng" dirty="0"/>
              <a:t>Filtering: </a:t>
            </a:r>
          </a:p>
          <a:p>
            <a:pPr marL="632539" lvl="1" indent="-342900"/>
            <a:r>
              <a:rPr lang="en-GB" dirty="0"/>
              <a:t>Increase impedance of the EARTH return path</a:t>
            </a:r>
          </a:p>
          <a:p>
            <a:pPr marL="632539" lvl="1" indent="-342900"/>
            <a:r>
              <a:rPr lang="en-GB" dirty="0"/>
              <a:t>Provide alternative routes for the HF current</a:t>
            </a:r>
            <a:endParaRPr lang="en-US" dirty="0"/>
          </a:p>
          <a:p>
            <a:endParaRPr lang="en-IE" sz="20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5858F777-96F6-0943-910A-8B2EC26964D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057" b="72053"/>
          <a:stretch/>
        </p:blipFill>
        <p:spPr>
          <a:xfrm>
            <a:off x="6579703" y="293029"/>
            <a:ext cx="2247575" cy="123839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6EC41149-A77F-F045-AD88-22C6941E21E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938" t="27947" b="44106"/>
          <a:stretch/>
        </p:blipFill>
        <p:spPr>
          <a:xfrm>
            <a:off x="6513443" y="1531425"/>
            <a:ext cx="2313836" cy="1238396"/>
          </a:xfrm>
          <a:prstGeom prst="rect">
            <a:avLst/>
          </a:prstGeom>
        </p:spPr>
      </p:pic>
      <p:pic>
        <p:nvPicPr>
          <p:cNvPr id="9625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04"/>
          <a:stretch/>
        </p:blipFill>
        <p:spPr bwMode="auto">
          <a:xfrm>
            <a:off x="5105408" y="2891400"/>
            <a:ext cx="3709869" cy="180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5194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07163"/>
            <a:ext cx="5000625" cy="610791"/>
          </a:xfrm>
        </p:spPr>
        <p:txBody>
          <a:bodyPr/>
          <a:lstStyle/>
          <a:p>
            <a:r>
              <a:rPr lang="en-IE" dirty="0"/>
              <a:t>1. CM mitigation by shield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74629" y="762826"/>
            <a:ext cx="4975222" cy="3709449"/>
          </a:xfrm>
        </p:spPr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en-IE" dirty="0"/>
              <a:t>Shielding inside the transformer</a:t>
            </a:r>
          </a:p>
          <a:p>
            <a:pPr lvl="1"/>
            <a:r>
              <a:rPr lang="en-IE" dirty="0"/>
              <a:t>Internal shields between </a:t>
            </a:r>
            <a:r>
              <a:rPr lang="en-IE" dirty="0" err="1"/>
              <a:t>pri</a:t>
            </a:r>
            <a:r>
              <a:rPr lang="en-IE" dirty="0"/>
              <a:t> &amp; sec</a:t>
            </a:r>
          </a:p>
          <a:p>
            <a:pPr lvl="1"/>
            <a:endParaRPr lang="en-IE" dirty="0"/>
          </a:p>
          <a:p>
            <a:pPr marL="342900" indent="-342900">
              <a:buFont typeface="+mj-lt"/>
              <a:buAutoNum type="arabicPeriod"/>
            </a:pPr>
            <a:r>
              <a:rPr lang="en-IE" dirty="0"/>
              <a:t>Shielding outside the transformer</a:t>
            </a:r>
          </a:p>
          <a:p>
            <a:pPr lvl="1"/>
            <a:r>
              <a:rPr lang="en-IE" dirty="0" err="1"/>
              <a:t>GNDed</a:t>
            </a:r>
            <a:r>
              <a:rPr lang="en-IE" dirty="0"/>
              <a:t> flux-band</a:t>
            </a:r>
          </a:p>
          <a:p>
            <a:pPr lvl="1"/>
            <a:endParaRPr lang="en-IE" dirty="0"/>
          </a:p>
          <a:p>
            <a:pPr marL="342900" indent="-342900">
              <a:buFont typeface="+mj-lt"/>
              <a:buAutoNum type="arabicPeriod"/>
            </a:pPr>
            <a:r>
              <a:rPr lang="en-IE" dirty="0"/>
              <a:t>Shielding of noisy circuit nodes</a:t>
            </a:r>
          </a:p>
          <a:p>
            <a:pPr lvl="1"/>
            <a:r>
              <a:rPr lang="en-IE" dirty="0" err="1"/>
              <a:t>GNDed</a:t>
            </a:r>
            <a:r>
              <a:rPr lang="en-IE" dirty="0"/>
              <a:t> heatsinks over/around high-voltage switching nodes</a:t>
            </a:r>
          </a:p>
          <a:p>
            <a:pPr lvl="1"/>
            <a:endParaRPr lang="en-IE" dirty="0"/>
          </a:p>
          <a:p>
            <a:pPr marL="342900" indent="-342900">
              <a:buFont typeface="+mj-lt"/>
              <a:buAutoNum type="arabicPeriod"/>
            </a:pPr>
            <a:r>
              <a:rPr lang="en-IE" dirty="0"/>
              <a:t>Shielding of EMI filter from switching </a:t>
            </a:r>
            <a:r>
              <a:rPr lang="en-IE" dirty="0" err="1"/>
              <a:t>cct</a:t>
            </a:r>
            <a:r>
              <a:rPr lang="en-IE" dirty="0"/>
              <a:t>.</a:t>
            </a:r>
          </a:p>
          <a:p>
            <a:pPr lvl="1"/>
            <a:r>
              <a:rPr lang="en-IE" dirty="0" err="1"/>
              <a:t>GNDed</a:t>
            </a:r>
            <a:r>
              <a:rPr lang="en-IE" dirty="0"/>
              <a:t> shields/enclosures around filter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774154" y="762826"/>
            <a:ext cx="1258111" cy="147656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543822" y="3090444"/>
            <a:ext cx="1372400" cy="151965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848350" y="190500"/>
            <a:ext cx="31750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IE" dirty="0"/>
              <a:t>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206766" y="330200"/>
            <a:ext cx="31750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IE" dirty="0"/>
              <a:t>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37250" y="2641600"/>
            <a:ext cx="31750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IE" dirty="0"/>
              <a:t>4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085709" y="2641600"/>
            <a:ext cx="31750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IE" dirty="0"/>
              <a:t>3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6E78106D-CAA8-9A48-B0C2-9190A2197163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35251"/>
          <a:stretch/>
        </p:blipFill>
        <p:spPr>
          <a:xfrm>
            <a:off x="5232400" y="3090445"/>
            <a:ext cx="2133600" cy="1519658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xmlns="" id="{0B22F49D-C3FC-0B46-A6D4-6C885711525F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15" b="37448"/>
          <a:stretch/>
        </p:blipFill>
        <p:spPr>
          <a:xfrm>
            <a:off x="5167341" y="582521"/>
            <a:ext cx="2472089" cy="1713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9901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Transformer internal shield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2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50521" y="647701"/>
            <a:ext cx="8542020" cy="2069717"/>
          </a:xfrm>
        </p:spPr>
        <p:txBody>
          <a:bodyPr/>
          <a:lstStyle/>
          <a:p>
            <a:r>
              <a:rPr lang="en-IE" dirty="0"/>
              <a:t>Shield added to keep most of CM current local to primary </a:t>
            </a:r>
          </a:p>
          <a:p>
            <a:r>
              <a:rPr lang="en-IE" dirty="0"/>
              <a:t>Shield is 1-turn winding </a:t>
            </a:r>
            <a:r>
              <a:rPr lang="en-IE" dirty="0">
                <a:sym typeface="Symbol"/>
              </a:rPr>
              <a:t></a:t>
            </a:r>
            <a:r>
              <a:rPr lang="en-IE" dirty="0"/>
              <a:t> lower induced voltage, less voltage across parasitic capacitance between shield &amp; sec </a:t>
            </a:r>
            <a:r>
              <a:rPr lang="en-IE" dirty="0">
                <a:sym typeface="Symbol"/>
              </a:rPr>
              <a:t></a:t>
            </a:r>
            <a:r>
              <a:rPr lang="en-IE" dirty="0"/>
              <a:t> less CM current flows</a:t>
            </a:r>
          </a:p>
          <a:p>
            <a:r>
              <a:rPr lang="en-IE" dirty="0"/>
              <a:t>Shield must be thin (&lt; 50 µm) </a:t>
            </a:r>
            <a:r>
              <a:rPr lang="en-IE" dirty="0">
                <a:sym typeface="Symbol"/>
              </a:rPr>
              <a:t></a:t>
            </a:r>
            <a:r>
              <a:rPr lang="en-IE" dirty="0"/>
              <a:t> minimize induced eddy current loss</a:t>
            </a:r>
          </a:p>
          <a:p>
            <a:pPr lvl="1"/>
            <a:r>
              <a:rPr lang="en-IE" i="1" dirty="0"/>
              <a:t>Eddy currents get very significant as F</a:t>
            </a:r>
            <a:r>
              <a:rPr lang="en-IE" i="1" baseline="-25000" dirty="0"/>
              <a:t>SW</a:t>
            </a:r>
            <a:r>
              <a:rPr lang="en-IE" i="1" dirty="0"/>
              <a:t> increase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89D412F4-7DAC-0143-8FF2-8C955389646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500" y="2339290"/>
            <a:ext cx="7493000" cy="218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4875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2. CM mitigation by cancellation/bal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44781" y="742950"/>
            <a:ext cx="4874552" cy="3625850"/>
          </a:xfrm>
        </p:spPr>
        <p:txBody>
          <a:bodyPr/>
          <a:lstStyle/>
          <a:p>
            <a:r>
              <a:rPr lang="en-IE" dirty="0"/>
              <a:t>Single-ended topologies – can add explicit additional cancellation elements</a:t>
            </a:r>
          </a:p>
          <a:p>
            <a:pPr lvl="1"/>
            <a:r>
              <a:rPr lang="en-IE" dirty="0"/>
              <a:t>Add auxiliary (AUX) transformer winding</a:t>
            </a:r>
          </a:p>
          <a:p>
            <a:pPr lvl="1"/>
            <a:r>
              <a:rPr lang="en-IE" dirty="0"/>
              <a:t>AUX voltage proportional to CM waveform</a:t>
            </a:r>
          </a:p>
          <a:p>
            <a:pPr lvl="1"/>
            <a:r>
              <a:rPr lang="en-IE" dirty="0"/>
              <a:t>Arrange AUX polarity for opposite phase</a:t>
            </a:r>
          </a:p>
          <a:p>
            <a:pPr lvl="1"/>
            <a:endParaRPr lang="en-IE" dirty="0"/>
          </a:p>
          <a:p>
            <a:pPr lvl="1"/>
            <a:r>
              <a:rPr lang="en-IE" dirty="0"/>
              <a:t>Capacitor to inject cancelling current, I</a:t>
            </a:r>
            <a:r>
              <a:rPr lang="en-IE" baseline="-25000" dirty="0"/>
              <a:t>CM2</a:t>
            </a:r>
            <a:r>
              <a:rPr lang="en-IE" dirty="0"/>
              <a:t>, to balance CM current from primary, I</a:t>
            </a:r>
            <a:r>
              <a:rPr lang="en-IE" baseline="-25000" dirty="0"/>
              <a:t>CM1</a:t>
            </a:r>
          </a:p>
          <a:p>
            <a:pPr lvl="1"/>
            <a:r>
              <a:rPr lang="en-IE" dirty="0"/>
              <a:t>Injection capacitor explicit physical component added to design</a:t>
            </a:r>
          </a:p>
          <a:p>
            <a:pPr lvl="1"/>
            <a:r>
              <a:rPr lang="en-IE" dirty="0"/>
              <a:t>Or can use parasitic capacitance, e.g. C</a:t>
            </a:r>
            <a:r>
              <a:rPr lang="en-IE" baseline="-25000" dirty="0"/>
              <a:t>S-AUX</a:t>
            </a:r>
            <a:r>
              <a:rPr lang="en-IE" dirty="0"/>
              <a:t>, part of transformer structur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65AF088E-BC2A-F640-A307-D9683628550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110"/>
          <a:stretch/>
        </p:blipFill>
        <p:spPr>
          <a:xfrm>
            <a:off x="5066747" y="1211447"/>
            <a:ext cx="3524972" cy="2184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18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3. CM mitigation by filt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2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34950" y="693421"/>
            <a:ext cx="8807450" cy="1706880"/>
          </a:xfrm>
        </p:spPr>
        <p:txBody>
          <a:bodyPr/>
          <a:lstStyle/>
          <a:p>
            <a:r>
              <a:rPr lang="en-IE" sz="1600" dirty="0"/>
              <a:t>CM filter uses high-impedance CM chokes and low-impedance Y-capacitors</a:t>
            </a:r>
          </a:p>
          <a:p>
            <a:r>
              <a:rPr lang="en-IE" sz="1600" dirty="0"/>
              <a:t>CM choke limits the flow of CM current from EARTH through the LISN</a:t>
            </a:r>
          </a:p>
          <a:p>
            <a:r>
              <a:rPr lang="en-IE" sz="1600" dirty="0"/>
              <a:t>Y-cap provides low impedance to keep CM current local to primary GND and away from LISN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00" y="1909650"/>
            <a:ext cx="8387268" cy="2616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8593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  <a:endParaRPr lang="en-IE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 to EMI testing</a:t>
            </a:r>
          </a:p>
          <a:p>
            <a:r>
              <a:rPr lang="en-US" dirty="0"/>
              <a:t>What causes EMI</a:t>
            </a:r>
          </a:p>
          <a:p>
            <a:r>
              <a:rPr lang="en-US" dirty="0"/>
              <a:t>Differential-mode vs common-mode EMI </a:t>
            </a:r>
            <a:endParaRPr lang="en-IE" dirty="0"/>
          </a:p>
          <a:p>
            <a:r>
              <a:rPr lang="en-US" dirty="0"/>
              <a:t>EMI mitigation options</a:t>
            </a:r>
          </a:p>
          <a:p>
            <a:r>
              <a:rPr lang="en-US" dirty="0"/>
              <a:t>Analyzing the transformer </a:t>
            </a:r>
            <a:endParaRPr lang="en-IE" dirty="0"/>
          </a:p>
          <a:p>
            <a:r>
              <a:rPr lang="en-US" dirty="0"/>
              <a:t>Troubleshooting &amp; debug</a:t>
            </a:r>
            <a:endParaRPr lang="en-IE" dirty="0"/>
          </a:p>
          <a:p>
            <a:r>
              <a:rPr lang="en-US" dirty="0"/>
              <a:t>65 W USB-PD example design using active clamp flyback (ACF) topolog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1006088-BF21-4FD5-870B-675EAADE47BD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0405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7" name="Rectangle 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Rectangle 2">
            <a:extLst>
              <a:ext uri="{FF2B5EF4-FFF2-40B4-BE49-F238E27FC236}">
                <a16:creationId xmlns:a16="http://schemas.microsoft.com/office/drawing/2014/main" xmlns="" id="{C952D084-4E5E-E84D-8116-9AA50FF1B5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42900" y="1569124"/>
            <a:ext cx="8458200" cy="1537237"/>
          </a:xfrm>
        </p:spPr>
        <p:txBody>
          <a:bodyPr/>
          <a:lstStyle/>
          <a:p>
            <a:pPr eaLnBrk="1" hangingPunct="1"/>
            <a:r>
              <a:rPr lang="en-IE" dirty="0"/>
              <a:t>Practical EMI Considerations </a:t>
            </a:r>
            <a:br>
              <a:rPr lang="en-IE" dirty="0"/>
            </a:br>
            <a:r>
              <a:rPr lang="en-IE" dirty="0"/>
              <a:t>for Low-Power AC/DC </a:t>
            </a:r>
            <a:r>
              <a:rPr lang="en-IE" dirty="0" smtClean="0"/>
              <a:t>Supplies</a:t>
            </a:r>
            <a:br>
              <a:rPr lang="en-IE" dirty="0" smtClean="0"/>
            </a:br>
            <a:r>
              <a:rPr lang="en-IE" dirty="0" smtClean="0"/>
              <a:t/>
            </a:r>
            <a:br>
              <a:rPr lang="en-IE" dirty="0" smtClean="0"/>
            </a:br>
            <a:r>
              <a:rPr lang="en-IE" sz="2400" dirty="0" smtClean="0"/>
              <a:t>Part 5: Common Choke Practicalities</a:t>
            </a:r>
            <a:endParaRPr lang="en-US" sz="240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342900" y="3401536"/>
            <a:ext cx="8458200" cy="1114425"/>
          </a:xfrm>
        </p:spPr>
        <p:txBody>
          <a:bodyPr/>
          <a:lstStyle/>
          <a:p>
            <a:r>
              <a:rPr lang="en-US" dirty="0"/>
              <a:t>Bernard Keogh</a:t>
            </a:r>
          </a:p>
          <a:p>
            <a:r>
              <a:rPr lang="en-US" dirty="0"/>
              <a:t>Joe Leist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9142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CM filter choke practical consid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3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81794" y="723899"/>
            <a:ext cx="7162660" cy="3771907"/>
          </a:xfrm>
        </p:spPr>
        <p:txBody>
          <a:bodyPr/>
          <a:lstStyle/>
          <a:p>
            <a:r>
              <a:rPr lang="en-IE" sz="1500" b="1" dirty="0"/>
              <a:t>Frequency response of core material </a:t>
            </a:r>
          </a:p>
          <a:p>
            <a:pPr lvl="1"/>
            <a:r>
              <a:rPr lang="en-IE" sz="1500" dirty="0"/>
              <a:t>High-</a:t>
            </a:r>
            <a:r>
              <a:rPr lang="en-IE" sz="1500" dirty="0">
                <a:sym typeface="Symbol"/>
              </a:rPr>
              <a:t></a:t>
            </a:r>
            <a:r>
              <a:rPr lang="en-IE" sz="1500" dirty="0"/>
              <a:t> cores </a:t>
            </a:r>
            <a:r>
              <a:rPr lang="en-IE" sz="1500" dirty="0">
                <a:sym typeface="Symbol"/>
              </a:rPr>
              <a:t></a:t>
            </a:r>
            <a:r>
              <a:rPr lang="en-IE" sz="1500" dirty="0"/>
              <a:t> high L value @ low </a:t>
            </a:r>
            <a:r>
              <a:rPr lang="en-IE" sz="1500" dirty="0" err="1"/>
              <a:t>freq</a:t>
            </a:r>
            <a:r>
              <a:rPr lang="en-IE" sz="1500" dirty="0"/>
              <a:t>, but roll off fast at higher </a:t>
            </a:r>
            <a:r>
              <a:rPr lang="en-IE" sz="1500" dirty="0" err="1"/>
              <a:t>freq</a:t>
            </a:r>
            <a:endParaRPr lang="en-IE" sz="1500" dirty="0"/>
          </a:p>
          <a:p>
            <a:pPr lvl="1"/>
            <a:r>
              <a:rPr lang="en-IE" sz="1500" dirty="0"/>
              <a:t>High-</a:t>
            </a:r>
            <a:r>
              <a:rPr lang="en-IE" sz="1500" dirty="0" err="1"/>
              <a:t>freq</a:t>
            </a:r>
            <a:r>
              <a:rPr lang="en-IE" sz="1500" dirty="0"/>
              <a:t> cores </a:t>
            </a:r>
            <a:r>
              <a:rPr lang="en-IE" sz="1500" dirty="0">
                <a:sym typeface="Symbol"/>
              </a:rPr>
              <a:t></a:t>
            </a:r>
            <a:r>
              <a:rPr lang="en-IE" sz="1500" dirty="0"/>
              <a:t> low-</a:t>
            </a:r>
            <a:r>
              <a:rPr lang="en-IE" sz="1500" dirty="0">
                <a:sym typeface="Symbol"/>
              </a:rPr>
              <a:t>,</a:t>
            </a:r>
            <a:r>
              <a:rPr lang="en-IE" sz="1500" dirty="0"/>
              <a:t> smaller L value @ low </a:t>
            </a:r>
            <a:r>
              <a:rPr lang="en-IE" sz="1500" dirty="0" err="1"/>
              <a:t>freq</a:t>
            </a:r>
            <a:r>
              <a:rPr lang="en-IE" sz="1500" dirty="0"/>
              <a:t>, better vs </a:t>
            </a:r>
            <a:r>
              <a:rPr lang="en-IE" sz="1500" dirty="0" err="1"/>
              <a:t>freq</a:t>
            </a:r>
            <a:endParaRPr lang="en-IE" sz="1500" dirty="0"/>
          </a:p>
          <a:p>
            <a:pPr lvl="1"/>
            <a:r>
              <a:rPr lang="en-IE" sz="1500" dirty="0"/>
              <a:t>Sometimes need to use 2 CM chokes, 1 for LF &amp; 1 for HF</a:t>
            </a:r>
          </a:p>
          <a:p>
            <a:r>
              <a:rPr lang="en-IE" sz="1500" b="1" dirty="0"/>
              <a:t>Split-wound vs bifilar-wound toroid</a:t>
            </a:r>
          </a:p>
          <a:p>
            <a:pPr lvl="1"/>
            <a:r>
              <a:rPr lang="en-IE" sz="1500" dirty="0"/>
              <a:t>Split-wound popular, lower cost, “free” DM choke from leakage field </a:t>
            </a:r>
          </a:p>
          <a:p>
            <a:pPr lvl="1"/>
            <a:r>
              <a:rPr lang="en-IE" sz="1500" dirty="0"/>
              <a:t>Bifilar </a:t>
            </a:r>
            <a:r>
              <a:rPr lang="en-IE" sz="1500" dirty="0">
                <a:sym typeface="Symbol"/>
              </a:rPr>
              <a:t></a:t>
            </a:r>
            <a:r>
              <a:rPr lang="en-IE" sz="1500" dirty="0"/>
              <a:t> 1-side insulated wire, higher cost, but better noise immunity</a:t>
            </a:r>
          </a:p>
          <a:p>
            <a:r>
              <a:rPr lang="en-IE" sz="1500" b="1" dirty="0"/>
              <a:t>Parasitic input-output cap – multi-layer windings</a:t>
            </a:r>
          </a:p>
          <a:p>
            <a:pPr lvl="1"/>
            <a:r>
              <a:rPr lang="en-IE" sz="1500" dirty="0"/>
              <a:t>Parasitic cap depends on number of turns &amp; layers</a:t>
            </a:r>
          </a:p>
          <a:p>
            <a:pPr lvl="2"/>
            <a:r>
              <a:rPr lang="en-IE" dirty="0"/>
              <a:t>High C</a:t>
            </a:r>
            <a:r>
              <a:rPr lang="en-IE" baseline="-25000" dirty="0"/>
              <a:t>PAR</a:t>
            </a:r>
            <a:r>
              <a:rPr lang="en-IE" dirty="0"/>
              <a:t> input-output cap </a:t>
            </a:r>
            <a:r>
              <a:rPr lang="en-IE" dirty="0">
                <a:sym typeface="Symbol"/>
              </a:rPr>
              <a:t> </a:t>
            </a:r>
            <a:r>
              <a:rPr lang="en-IE" dirty="0"/>
              <a:t>worse @ HF</a:t>
            </a:r>
          </a:p>
          <a:p>
            <a:pPr lvl="1"/>
            <a:r>
              <a:rPr lang="en-IE" sz="1500" dirty="0"/>
              <a:t>Less layers </a:t>
            </a:r>
            <a:r>
              <a:rPr lang="en-IE" sz="1500" dirty="0">
                <a:sym typeface="Symbol"/>
              </a:rPr>
              <a:t></a:t>
            </a:r>
            <a:r>
              <a:rPr lang="en-IE" sz="1500" dirty="0"/>
              <a:t> lower L, but also lower C</a:t>
            </a:r>
            <a:r>
              <a:rPr lang="en-IE" sz="1500" baseline="-25000" dirty="0"/>
              <a:t>PAR</a:t>
            </a:r>
            <a:endParaRPr lang="en-IE" sz="1500" dirty="0"/>
          </a:p>
          <a:p>
            <a:pPr lvl="1"/>
            <a:r>
              <a:rPr lang="en-IE" sz="1500" dirty="0"/>
              <a:t>Sectional bobbins – used to reduce C</a:t>
            </a:r>
            <a:r>
              <a:rPr lang="en-IE" sz="1500" baseline="-25000" dirty="0"/>
              <a:t>PAR</a:t>
            </a:r>
            <a:endParaRPr lang="en-IE" sz="1500" dirty="0"/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716717" y="2064981"/>
            <a:ext cx="816847" cy="89388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651937" y="713635"/>
            <a:ext cx="830554" cy="89388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622652" y="3422423"/>
            <a:ext cx="812497" cy="89256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350389" y="1600943"/>
            <a:ext cx="1477553" cy="338554"/>
          </a:xfrm>
          <a:prstGeom prst="rect">
            <a:avLst/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IE" sz="1600" dirty="0"/>
              <a:t>Split-Wound*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14464" y="2958385"/>
            <a:ext cx="1562117" cy="338554"/>
          </a:xfrm>
          <a:prstGeom prst="rect">
            <a:avLst/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IE" sz="1600" dirty="0"/>
              <a:t>Bifilar-Wound*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248520" y="4301383"/>
            <a:ext cx="1562117" cy="338554"/>
          </a:xfrm>
          <a:prstGeom prst="rect">
            <a:avLst/>
          </a:prstGeom>
          <a:noFill/>
          <a:ln w="6350"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IE" sz="1600" dirty="0"/>
              <a:t>Multi-Sec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112281"/>
              </p:ext>
            </p:extLst>
          </p:nvPr>
        </p:nvGraphicFramePr>
        <p:xfrm>
          <a:off x="5121326" y="3018128"/>
          <a:ext cx="1920875" cy="165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6" name="Visio" r:id="rId7" imgW="1920416" imgH="1652707" progId="Visio.Drawing.11">
                  <p:embed/>
                </p:oleObj>
              </mc:Choice>
              <mc:Fallback>
                <p:oleObj name="Visio" r:id="rId7" imgW="1920416" imgH="16527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21326" y="3018128"/>
                        <a:ext cx="1920875" cy="1652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C60EC98C-F375-2543-AEF7-26C4C7AB21AB}"/>
              </a:ext>
            </a:extLst>
          </p:cNvPr>
          <p:cNvSpPr txBox="1"/>
          <p:nvPr/>
        </p:nvSpPr>
        <p:spPr>
          <a:xfrm>
            <a:off x="421481" y="4495806"/>
            <a:ext cx="480774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i="1" dirty="0"/>
              <a:t>*CM choke 3-D images reproduced with permission of Wurth </a:t>
            </a:r>
            <a:r>
              <a:rPr lang="en-US" sz="900" i="1" dirty="0" err="1"/>
              <a:t>Elektronic</a:t>
            </a:r>
            <a:endParaRPr lang="en-US" sz="900" i="1" dirty="0"/>
          </a:p>
        </p:txBody>
      </p:sp>
    </p:spTree>
    <p:extLst>
      <p:ext uri="{BB962C8B-B14F-4D97-AF65-F5344CB8AC3E}">
        <p14:creationId xmlns:p14="http://schemas.microsoft.com/office/powerpoint/2010/main" val="399406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10" grpId="0" animBg="1"/>
      <p:bldP spid="1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IE" dirty="0"/>
              <a:t>CM filter choke – Impact of C</a:t>
            </a:r>
            <a:r>
              <a:rPr lang="en-IE" baseline="-25000" dirty="0"/>
              <a:t>PAR</a:t>
            </a: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32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575064" y="527504"/>
            <a:ext cx="3687327" cy="4070809"/>
          </a:xfrm>
        </p:spPr>
        <p:txBody>
          <a:bodyPr/>
          <a:lstStyle/>
          <a:p>
            <a:r>
              <a:rPr lang="en-IE" dirty="0"/>
              <a:t>Split-wound 2-layer:</a:t>
            </a:r>
          </a:p>
          <a:p>
            <a:pPr lvl="1"/>
            <a:r>
              <a:rPr lang="en-IE" sz="1400" dirty="0"/>
              <a:t>25T, 5.1 </a:t>
            </a:r>
            <a:r>
              <a:rPr lang="en-IE" sz="1400" dirty="0" err="1"/>
              <a:t>mH</a:t>
            </a:r>
            <a:endParaRPr lang="en-IE" sz="1400" dirty="0"/>
          </a:p>
          <a:p>
            <a:pPr lvl="1"/>
            <a:r>
              <a:rPr lang="en-IE" sz="1400" dirty="0"/>
              <a:t>Excess pass margin @ LF</a:t>
            </a:r>
          </a:p>
          <a:p>
            <a:pPr lvl="1"/>
            <a:r>
              <a:rPr lang="en-IE" sz="1400" dirty="0"/>
              <a:t>Low pass margin @ 20 MHz</a:t>
            </a:r>
          </a:p>
          <a:p>
            <a:pPr lvl="3"/>
            <a:endParaRPr lang="en-IE" sz="1300" dirty="0"/>
          </a:p>
          <a:p>
            <a:r>
              <a:rPr lang="en-IE" dirty="0"/>
              <a:t>Bifilar-wound 1-layer:</a:t>
            </a:r>
          </a:p>
          <a:p>
            <a:pPr lvl="1"/>
            <a:r>
              <a:rPr lang="en-IE" sz="1400" dirty="0"/>
              <a:t>14T, 1.1 </a:t>
            </a:r>
            <a:r>
              <a:rPr lang="en-IE" sz="1400" dirty="0" err="1"/>
              <a:t>mH</a:t>
            </a:r>
            <a:endParaRPr lang="en-IE" sz="1400" dirty="0"/>
          </a:p>
          <a:p>
            <a:pPr lvl="1"/>
            <a:r>
              <a:rPr lang="en-IE" sz="1400" dirty="0"/>
              <a:t>Low input-output C</a:t>
            </a:r>
            <a:r>
              <a:rPr lang="en-IE" sz="1400" baseline="-25000" dirty="0"/>
              <a:t>PAR </a:t>
            </a:r>
            <a:endParaRPr lang="en-IE" sz="1400" dirty="0"/>
          </a:p>
          <a:p>
            <a:pPr lvl="1"/>
            <a:r>
              <a:rPr lang="en-IE" sz="1400" dirty="0"/>
              <a:t>Lower L at LF, but better at HF </a:t>
            </a:r>
          </a:p>
          <a:p>
            <a:pPr lvl="1"/>
            <a:r>
              <a:rPr lang="en-IE" sz="1400" dirty="0"/>
              <a:t>Better balance across frequency span</a:t>
            </a:r>
          </a:p>
          <a:p>
            <a:pPr lvl="3"/>
            <a:endParaRPr lang="en-IE" sz="1300" dirty="0"/>
          </a:p>
          <a:p>
            <a:r>
              <a:rPr lang="en-IE" dirty="0"/>
              <a:t>Split-wound 1-layer:</a:t>
            </a:r>
          </a:p>
          <a:p>
            <a:pPr lvl="1"/>
            <a:r>
              <a:rPr lang="en-IE" sz="1400" dirty="0"/>
              <a:t>14T, 1.4 </a:t>
            </a:r>
            <a:r>
              <a:rPr lang="en-IE" sz="1400" dirty="0" err="1"/>
              <a:t>mH</a:t>
            </a:r>
            <a:endParaRPr lang="en-IE" sz="1400" dirty="0"/>
          </a:p>
          <a:p>
            <a:pPr lvl="1"/>
            <a:r>
              <a:rPr lang="en-IE" sz="1400" dirty="0"/>
              <a:t>Similar low input-output C</a:t>
            </a:r>
            <a:r>
              <a:rPr lang="en-IE" sz="1400" baseline="-25000" dirty="0"/>
              <a:t>PAR </a:t>
            </a:r>
            <a:endParaRPr lang="en-IE" sz="1400" dirty="0"/>
          </a:p>
          <a:p>
            <a:pPr lvl="1"/>
            <a:r>
              <a:rPr lang="en-IE" sz="1400" dirty="0"/>
              <a:t>Similar result as bifilar-wound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07379" y="2031511"/>
            <a:ext cx="1047749" cy="1047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07379" y="3455539"/>
            <a:ext cx="1041401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54991"/>
              </p:ext>
            </p:extLst>
          </p:nvPr>
        </p:nvGraphicFramePr>
        <p:xfrm>
          <a:off x="4572000" y="717954"/>
          <a:ext cx="1414568" cy="1216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6" name="Visio" r:id="rId6" imgW="1920416" imgH="1652707" progId="Visio.Drawing.11">
                  <p:embed/>
                </p:oleObj>
              </mc:Choice>
              <mc:Fallback>
                <p:oleObj name="Visio" r:id="rId6" imgW="1920416" imgH="165270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717954"/>
                        <a:ext cx="1414568" cy="12169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99257" y="1631633"/>
            <a:ext cx="1282791" cy="276999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IE" sz="1200" dirty="0"/>
              <a:t>Split-Wound 2L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99258" y="3065976"/>
            <a:ext cx="1335524" cy="276999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IE" sz="1200" dirty="0"/>
              <a:t>Bifilar-Wound 1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99257" y="4379802"/>
            <a:ext cx="1282791" cy="276999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IE" sz="1200" dirty="0"/>
              <a:t>Split-Wound 1L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xmlns="" id="{6E32A55E-B7EF-6444-A02A-71DF2F7DDA5A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9006" y="2640996"/>
            <a:ext cx="2835736" cy="202834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xmlns="" id="{59BB567C-1EBF-5649-9D64-5FC1FA950B3E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022392" y="612656"/>
            <a:ext cx="2835736" cy="2028340"/>
          </a:xfrm>
          <a:prstGeom prst="rect">
            <a:avLst/>
          </a:prstGeom>
        </p:spPr>
      </p:pic>
      <p:pic>
        <p:nvPicPr>
          <p:cNvPr id="16" name="Picture 15"/>
          <p:cNvPicPr/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0" t="1324" r="8237" b="14279"/>
          <a:stretch/>
        </p:blipFill>
        <p:spPr>
          <a:xfrm>
            <a:off x="311957" y="612657"/>
            <a:ext cx="1055871" cy="1014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053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332966A4-2D6B-534D-AC18-9F324217CF7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68" t="7710" r="12818" b="28831"/>
          <a:stretch/>
        </p:blipFill>
        <p:spPr>
          <a:xfrm>
            <a:off x="4042886" y="1706614"/>
            <a:ext cx="3381502" cy="273679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CM choke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33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89560" y="590550"/>
            <a:ext cx="8404860" cy="1010131"/>
          </a:xfrm>
        </p:spPr>
        <p:txBody>
          <a:bodyPr/>
          <a:lstStyle/>
          <a:p>
            <a:r>
              <a:rPr lang="en-IE" sz="2000" dirty="0"/>
              <a:t>Initial split-wound choke had issues due to asymmetric noise coupling from transformer </a:t>
            </a:r>
          </a:p>
          <a:p>
            <a:pPr lvl="1"/>
            <a:r>
              <a:rPr lang="en-IE" dirty="0"/>
              <a:t>Shows up as big difference in EMI on L vs N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141095" y="1706614"/>
            <a:ext cx="2604527" cy="2736799"/>
            <a:chOff x="1141095" y="1706614"/>
            <a:chExt cx="2806065" cy="2948572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1095" y="1706614"/>
              <a:ext cx="2806065" cy="29485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Oval 8"/>
            <p:cNvSpPr/>
            <p:nvPr/>
          </p:nvSpPr>
          <p:spPr>
            <a:xfrm rot="1729375">
              <a:off x="2248751" y="2590307"/>
              <a:ext cx="1041917" cy="861309"/>
            </a:xfrm>
            <a:prstGeom prst="ellipse">
              <a:avLst/>
            </a:prstGeom>
            <a:noFill/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E"/>
            </a:p>
          </p:txBody>
        </p:sp>
      </p:grpSp>
      <p:pic>
        <p:nvPicPr>
          <p:cNvPr id="11" name="Picture 9">
            <a:extLst>
              <a:ext uri="{FF2B5EF4-FFF2-40B4-BE49-F238E27FC236}">
                <a16:creationId xmlns:a16="http://schemas.microsoft.com/office/drawing/2014/main" xmlns="" id="{A64ADFCD-D067-CA44-B0A6-0F6F07E22B2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974720" y="3397224"/>
            <a:ext cx="770902" cy="829684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FA2278E6-3110-DC4A-8861-05B3F1CAC6EE}"/>
              </a:ext>
            </a:extLst>
          </p:cNvPr>
          <p:cNvSpPr txBox="1"/>
          <p:nvPr/>
        </p:nvSpPr>
        <p:spPr>
          <a:xfrm>
            <a:off x="1021556" y="4469911"/>
            <a:ext cx="480774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i="1" dirty="0"/>
              <a:t>*CM choke 3-D image reproduced with permission of Wurth </a:t>
            </a:r>
            <a:r>
              <a:rPr lang="en-US" sz="900" i="1" dirty="0" err="1"/>
              <a:t>Elektronic</a:t>
            </a:r>
            <a:endParaRPr lang="en-US" sz="900" i="1" dirty="0"/>
          </a:p>
        </p:txBody>
      </p:sp>
    </p:spTree>
    <p:extLst>
      <p:ext uri="{BB962C8B-B14F-4D97-AF65-F5344CB8AC3E}">
        <p14:creationId xmlns:p14="http://schemas.microsoft.com/office/powerpoint/2010/main" val="4274592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xmlns="" id="{5D14DCEA-CAF9-5D46-AB63-CC2243792EE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4692631" y="164969"/>
            <a:ext cx="3409327" cy="473263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CM choke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3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85519" y="638107"/>
            <a:ext cx="3945461" cy="9625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189124" indent="-189124" algn="l" rtl="0" eaLnBrk="0" fontAlgn="base" hangingPunct="0">
              <a:spcBef>
                <a:spcPts val="667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78763" indent="-194416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711530" indent="-137548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001168" indent="-194416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latin typeface="+mn-lt"/>
              </a:defRPr>
            </a:lvl4pPr>
            <a:lvl5pPr marL="1240546" indent="-144163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</a:defRPr>
            </a:lvl5pPr>
            <a:lvl6pPr marL="1621441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6pPr>
            <a:lvl7pPr marL="2002336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7pPr>
            <a:lvl8pPr marL="2383230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8pPr>
            <a:lvl9pPr marL="2764124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IE" sz="1600" kern="0" dirty="0"/>
              <a:t>Changed to bifilar-wound choke, much better EMI result; less difference L vs N</a:t>
            </a:r>
          </a:p>
          <a:p>
            <a:r>
              <a:rPr lang="en-IE" sz="1600" kern="0" dirty="0"/>
              <a:t>Much better noise immunity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280035" y="1698994"/>
            <a:ext cx="2594839" cy="2726619"/>
            <a:chOff x="5042535" y="1698994"/>
            <a:chExt cx="2806065" cy="2948572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2535" y="1698994"/>
              <a:ext cx="2806065" cy="29485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8"/>
            <p:cNvPicPr>
              <a:picLocks noChangeAspect="1" noChangeArrowheads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6987541" y="3497829"/>
              <a:ext cx="845820" cy="944631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</p:pic>
        <p:sp>
          <p:nvSpPr>
            <p:cNvPr id="9" name="Oval 8"/>
            <p:cNvSpPr/>
            <p:nvPr/>
          </p:nvSpPr>
          <p:spPr>
            <a:xfrm rot="1729375">
              <a:off x="6142572" y="2590308"/>
              <a:ext cx="1041917" cy="861309"/>
            </a:xfrm>
            <a:prstGeom prst="ellipse">
              <a:avLst/>
            </a:prstGeom>
            <a:noFill/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E"/>
            </a:p>
          </p:txBody>
        </p:sp>
      </p:grpSp>
      <p:cxnSp>
        <p:nvCxnSpPr>
          <p:cNvPr id="11" name="Straight Connector 10"/>
          <p:cNvCxnSpPr/>
          <p:nvPr/>
        </p:nvCxnSpPr>
        <p:spPr>
          <a:xfrm flipH="1">
            <a:off x="3857625" y="2690038"/>
            <a:ext cx="840581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H="1">
            <a:off x="3886885" y="2330639"/>
            <a:ext cx="81200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cxnSpLocks/>
          </p:cNvCxnSpPr>
          <p:nvPr/>
        </p:nvCxnSpPr>
        <p:spPr>
          <a:xfrm flipV="1">
            <a:off x="4043056" y="2320893"/>
            <a:ext cx="0" cy="369145"/>
          </a:xfrm>
          <a:prstGeom prst="straightConnector1">
            <a:avLst/>
          </a:prstGeom>
          <a:ln w="254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124200" y="2324786"/>
            <a:ext cx="8353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IE" b="1" dirty="0">
                <a:solidFill>
                  <a:schemeClr val="tx2"/>
                </a:solidFill>
              </a:rPr>
              <a:t>12 dB 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A228F2DC-487C-F540-A529-E22B18705536}"/>
              </a:ext>
            </a:extLst>
          </p:cNvPr>
          <p:cNvSpPr txBox="1"/>
          <p:nvPr/>
        </p:nvSpPr>
        <p:spPr>
          <a:xfrm>
            <a:off x="186214" y="4469911"/>
            <a:ext cx="480774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i="1" dirty="0"/>
              <a:t>*CM choke 3-D image reproduced with permission of Wurth </a:t>
            </a:r>
            <a:r>
              <a:rPr lang="en-US" sz="900" i="1" dirty="0" err="1"/>
              <a:t>Elektronic</a:t>
            </a:r>
            <a:endParaRPr lang="en-US" sz="900" i="1" dirty="0"/>
          </a:p>
        </p:txBody>
      </p:sp>
    </p:spTree>
    <p:extLst>
      <p:ext uri="{BB962C8B-B14F-4D97-AF65-F5344CB8AC3E}">
        <p14:creationId xmlns:p14="http://schemas.microsoft.com/office/powerpoint/2010/main" val="1007909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7" name="Rectangle 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Rectangle 2">
            <a:extLst>
              <a:ext uri="{FF2B5EF4-FFF2-40B4-BE49-F238E27FC236}">
                <a16:creationId xmlns:a16="http://schemas.microsoft.com/office/drawing/2014/main" xmlns="" id="{C952D084-4E5E-E84D-8116-9AA50FF1B5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42900" y="1569124"/>
            <a:ext cx="8458200" cy="1537237"/>
          </a:xfrm>
        </p:spPr>
        <p:txBody>
          <a:bodyPr/>
          <a:lstStyle/>
          <a:p>
            <a:pPr eaLnBrk="1" hangingPunct="1"/>
            <a:r>
              <a:rPr lang="en-IE" dirty="0"/>
              <a:t>Practical EMI Considerations </a:t>
            </a:r>
            <a:br>
              <a:rPr lang="en-IE" dirty="0"/>
            </a:br>
            <a:r>
              <a:rPr lang="en-IE" dirty="0"/>
              <a:t>for Low-Power AC/DC </a:t>
            </a:r>
            <a:r>
              <a:rPr lang="en-IE" dirty="0" smtClean="0"/>
              <a:t>Supplies</a:t>
            </a:r>
            <a:br>
              <a:rPr lang="en-IE" dirty="0" smtClean="0"/>
            </a:br>
            <a:r>
              <a:rPr lang="en-IE" dirty="0" smtClean="0"/>
              <a:t/>
            </a:r>
            <a:br>
              <a:rPr lang="en-IE" dirty="0" smtClean="0"/>
            </a:br>
            <a:r>
              <a:rPr lang="en-IE" sz="2400" dirty="0" smtClean="0"/>
              <a:t>Part 6: Transformer Impact on CM EMI</a:t>
            </a:r>
            <a:endParaRPr lang="en-US" sz="240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342900" y="3401536"/>
            <a:ext cx="8458200" cy="1114425"/>
          </a:xfrm>
        </p:spPr>
        <p:txBody>
          <a:bodyPr/>
          <a:lstStyle/>
          <a:p>
            <a:r>
              <a:rPr lang="en-US" dirty="0"/>
              <a:t>Bernard Keogh</a:t>
            </a:r>
          </a:p>
          <a:p>
            <a:r>
              <a:rPr lang="en-US" dirty="0"/>
              <a:t>Joe Leist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9142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5AA1418A-5BA2-2146-B7A4-06C5A2E8CCC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539" y="2034285"/>
            <a:ext cx="7341454" cy="187231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Transformer CM noise analysis – PMP21479 AC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8" y="786357"/>
            <a:ext cx="8568797" cy="775743"/>
          </a:xfrm>
        </p:spPr>
        <p:txBody>
          <a:bodyPr/>
          <a:lstStyle/>
          <a:p>
            <a:r>
              <a:rPr lang="en-IE" sz="1600" dirty="0"/>
              <a:t>Initial design – interleaved </a:t>
            </a:r>
            <a:r>
              <a:rPr lang="en-IE" sz="1600" dirty="0" err="1"/>
              <a:t>flyback</a:t>
            </a:r>
            <a:r>
              <a:rPr lang="en-IE" sz="1600" dirty="0"/>
              <a:t> transformer construction, no internal shielding</a:t>
            </a:r>
          </a:p>
          <a:p>
            <a:r>
              <a:rPr lang="en-IE" sz="1600" dirty="0"/>
              <a:t>Same transformer used for initial test with poor 100 </a:t>
            </a:r>
            <a:r>
              <a:rPr lang="en-IE" sz="1600" dirty="0" err="1"/>
              <a:t>dbµV</a:t>
            </a:r>
            <a:r>
              <a:rPr lang="en-IE" sz="1600" dirty="0"/>
              <a:t> EMI result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3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8952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8" y="786357"/>
            <a:ext cx="8648697" cy="775743"/>
          </a:xfrm>
        </p:spPr>
        <p:txBody>
          <a:bodyPr/>
          <a:lstStyle/>
          <a:p>
            <a:r>
              <a:rPr lang="en-IE" sz="1600" dirty="0"/>
              <a:t>Circuit connections to the ACF power stage</a:t>
            </a:r>
          </a:p>
          <a:p>
            <a:r>
              <a:rPr lang="en-IE" sz="1600" dirty="0"/>
              <a:t>Note the secondary low-side rectifier – causes inverted secondary winding polarity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3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31775" y="107163"/>
            <a:ext cx="8458200" cy="610791"/>
          </a:xfrm>
        </p:spPr>
        <p:txBody>
          <a:bodyPr/>
          <a:lstStyle/>
          <a:p>
            <a:r>
              <a:rPr lang="en-IE" dirty="0"/>
              <a:t>Transformer CM noise analysis – PMP21479 ACF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1CE54831-3465-5841-954B-4C33AA28592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5067" y="1991360"/>
            <a:ext cx="6353643" cy="2684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8915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8" y="729207"/>
            <a:ext cx="8467725" cy="1124993"/>
          </a:xfrm>
        </p:spPr>
        <p:txBody>
          <a:bodyPr/>
          <a:lstStyle/>
          <a:p>
            <a:r>
              <a:rPr lang="en-IE" sz="1600" dirty="0"/>
              <a:t>Note that primary and secondary waveforms are inverse of each other</a:t>
            </a:r>
          </a:p>
          <a:p>
            <a:r>
              <a:rPr lang="en-IE" sz="1600" dirty="0"/>
              <a:t>This increases the CM voltage</a:t>
            </a:r>
          </a:p>
          <a:p>
            <a:pPr lvl="1"/>
            <a:r>
              <a:rPr lang="en-IE" sz="1400" i="1" dirty="0"/>
              <a:t>Caused by low-side rectifier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31775" y="107163"/>
            <a:ext cx="8458200" cy="610791"/>
          </a:xfrm>
        </p:spPr>
        <p:txBody>
          <a:bodyPr/>
          <a:lstStyle/>
          <a:p>
            <a:r>
              <a:rPr lang="en-IE" dirty="0"/>
              <a:t>Transformer CM noise analysis – PMP21479 ACF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xmlns="" id="{8EC9DD76-963B-0044-A794-C6E3EAA2CB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723676"/>
              </p:ext>
            </p:extLst>
          </p:nvPr>
        </p:nvGraphicFramePr>
        <p:xfrm>
          <a:off x="1193800" y="1900236"/>
          <a:ext cx="6397716" cy="28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85" name="Visio" r:id="rId4" imgW="5118173" imgH="2242780" progId="Visio.Drawing.11">
                  <p:embed/>
                </p:oleObj>
              </mc:Choice>
              <mc:Fallback>
                <p:oleObj name="Visio" r:id="rId4" imgW="5118173" imgH="224278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93800" y="1900236"/>
                        <a:ext cx="6397716" cy="2803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xmlns="" id="{E58D85BC-488E-024B-828B-ECD0DFF03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202958"/>
              </p:ext>
            </p:extLst>
          </p:nvPr>
        </p:nvGraphicFramePr>
        <p:xfrm>
          <a:off x="1193800" y="1900238"/>
          <a:ext cx="6397716" cy="28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86" name="Visio" r:id="rId6" imgW="5118173" imgH="2242780" progId="Visio.Drawing.11">
                  <p:embed/>
                </p:oleObj>
              </mc:Choice>
              <mc:Fallback>
                <p:oleObj name="Visio" r:id="rId6" imgW="5118173" imgH="2242780" progId="Visio.Drawing.11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93800" y="1900238"/>
                        <a:ext cx="6397716" cy="2803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xmlns="" id="{48E49FFB-199D-5245-B46B-BDDB6A9009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106563"/>
              </p:ext>
            </p:extLst>
          </p:nvPr>
        </p:nvGraphicFramePr>
        <p:xfrm>
          <a:off x="1193800" y="1201737"/>
          <a:ext cx="6397716" cy="3501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87" name="Visio" r:id="rId8" imgW="5118173" imgH="2801422" progId="Visio.Drawing.11">
                  <p:embed/>
                </p:oleObj>
              </mc:Choice>
              <mc:Fallback>
                <p:oleObj name="Visio" r:id="rId8" imgW="5118173" imgH="2801422" progId="Visio.Drawing.11">
                  <p:embed/>
                  <p:pic>
                    <p:nvPicPr>
                      <p:cNvPr id="15" name="Object 1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193800" y="1201737"/>
                        <a:ext cx="6397716" cy="35017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xmlns="" id="{87B89FD7-C7C6-CE4F-A826-B6F07AE14B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739899"/>
              </p:ext>
            </p:extLst>
          </p:nvPr>
        </p:nvGraphicFramePr>
        <p:xfrm>
          <a:off x="1193007" y="1201737"/>
          <a:ext cx="6433394" cy="3501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88" name="Visio" r:id="rId10" imgW="5146715" imgH="2801422" progId="Visio.Drawing.11">
                  <p:embed/>
                </p:oleObj>
              </mc:Choice>
              <mc:Fallback>
                <p:oleObj name="Visio" r:id="rId10" imgW="5146715" imgH="2801422" progId="Visio.Drawing.11">
                  <p:embed/>
                  <p:pic>
                    <p:nvPicPr>
                      <p:cNvPr id="16" name="Object 15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193007" y="1201737"/>
                        <a:ext cx="6433394" cy="35017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7489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8" y="665707"/>
            <a:ext cx="8467725" cy="904296"/>
          </a:xfrm>
        </p:spPr>
        <p:txBody>
          <a:bodyPr/>
          <a:lstStyle/>
          <a:p>
            <a:r>
              <a:rPr lang="en-IE" sz="1600" dirty="0"/>
              <a:t>Add CM balance auxiliary layer (purple) in-between inner PRI (noisier) to SEC interface:</a:t>
            </a:r>
          </a:p>
          <a:p>
            <a:pPr lvl="1"/>
            <a:r>
              <a:rPr lang="en-IE" sz="1400" i="1" dirty="0"/>
              <a:t>Fill layer completely – acts as shield between PRI &amp; SEC</a:t>
            </a:r>
          </a:p>
          <a:p>
            <a:pPr lvl="1"/>
            <a:r>
              <a:rPr lang="en-IE" sz="1400" i="1" dirty="0"/>
              <a:t>Add turns to create CM balance, inject current to balance other PRI-SEC interfac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3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31775" y="107163"/>
            <a:ext cx="8458200" cy="610791"/>
          </a:xfrm>
        </p:spPr>
        <p:txBody>
          <a:bodyPr/>
          <a:lstStyle/>
          <a:p>
            <a:r>
              <a:rPr lang="en-IE" dirty="0"/>
              <a:t>Transformer CM balance – PMP21479 ACF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334481" y="3969156"/>
            <a:ext cx="8467725" cy="688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189124" indent="-189124" algn="l" rtl="0" eaLnBrk="0" fontAlgn="base" hangingPunct="0">
              <a:spcBef>
                <a:spcPts val="667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78763" indent="-194416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711530" indent="-137548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001168" indent="-194416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latin typeface="+mn-lt"/>
              </a:defRPr>
            </a:lvl4pPr>
            <a:lvl5pPr marL="1240546" indent="-144163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</a:defRPr>
            </a:lvl5pPr>
            <a:lvl6pPr marL="1621441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6pPr>
            <a:lvl7pPr marL="2002336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7pPr>
            <a:lvl8pPr marL="2383230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8pPr>
            <a:lvl9pPr marL="2764124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IE" sz="1600" kern="0" dirty="0"/>
              <a:t>NOTE: this example shows one way to add CM balance</a:t>
            </a:r>
          </a:p>
          <a:p>
            <a:r>
              <a:rPr lang="en-IE" sz="1600" kern="0" dirty="0"/>
              <a:t>But there are many different ways to achieve the same CM result</a:t>
            </a:r>
            <a:endParaRPr lang="en-IE" sz="1400" i="1" kern="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9ACB0CB6-6FE9-F041-A679-114804C1754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62492" y="1885291"/>
            <a:ext cx="6918251" cy="1768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616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7">
            <a:extLst>
              <a:ext uri="{FF2B5EF4-FFF2-40B4-BE49-F238E27FC236}">
                <a16:creationId xmlns:a16="http://schemas.microsoft.com/office/drawing/2014/main" xmlns="" id="{F97C41E5-0DCF-AE44-8D21-7E9FC89C63E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9805429"/>
              </p:ext>
            </p:extLst>
          </p:nvPr>
        </p:nvGraphicFramePr>
        <p:xfrm>
          <a:off x="640116" y="1347013"/>
          <a:ext cx="8165222" cy="1905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37092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93143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93143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93143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8211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roduct Sector</a:t>
                      </a:r>
                      <a:endParaRPr lang="en-US" sz="1500" b="0" i="0" u="none" strike="noStrike" kern="1200" baseline="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B6F7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ISPR Standar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B6F7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 Standar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B6F7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CC Standar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1B6F7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82110">
                <a:tc>
                  <a:txBody>
                    <a:bodyPr/>
                    <a:lstStyle/>
                    <a:p>
                      <a:r>
                        <a:rPr lang="en-US" sz="1200" dirty="0"/>
                        <a:t>Automotive</a:t>
                      </a:r>
                      <a:endParaRPr lang="en-US" sz="1200" b="1" dirty="0"/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CISPR 25</a:t>
                      </a: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EN 55025</a:t>
                      </a: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--</a:t>
                      </a: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82110">
                <a:tc>
                  <a:txBody>
                    <a:bodyPr/>
                    <a:lstStyle/>
                    <a:p>
                      <a:r>
                        <a:rPr lang="en-US" sz="1200" dirty="0"/>
                        <a:t>Multimedia</a:t>
                      </a:r>
                      <a:endParaRPr lang="en-US" sz="1200" b="1" dirty="0"/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ED7D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CISPR 32</a:t>
                      </a:r>
                      <a:endParaRPr lang="en-US" sz="1200" b="1" dirty="0"/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ED7D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EN 55032</a:t>
                      </a:r>
                      <a:endParaRPr lang="en-US" sz="1200" b="1" dirty="0"/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ED7D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Part 15</a:t>
                      </a:r>
                      <a:endParaRPr lang="en-US" sz="1200" b="1" dirty="0"/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ED7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82110">
                <a:tc>
                  <a:txBody>
                    <a:bodyPr/>
                    <a:lstStyle/>
                    <a:p>
                      <a:pPr marL="0" marR="0" indent="0" algn="l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ISM</a:t>
                      </a:r>
                      <a:endParaRPr lang="en-US" sz="1200" b="1" dirty="0"/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E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CISPR 11</a:t>
                      </a: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E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EN 55011</a:t>
                      </a: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E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Part 18</a:t>
                      </a: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82110">
                <a:tc>
                  <a:txBody>
                    <a:bodyPr/>
                    <a:lstStyle/>
                    <a:p>
                      <a:r>
                        <a:rPr lang="en-US" sz="1200" dirty="0"/>
                        <a:t>Household appliances, electric tools and similar apparatus</a:t>
                      </a:r>
                      <a:endParaRPr lang="en-US" sz="1200" b="1" dirty="0"/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ED7D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CISPR 14-1</a:t>
                      </a: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ED7D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EN 55014-1</a:t>
                      </a: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ED7D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--</a:t>
                      </a: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ED7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82110">
                <a:tc>
                  <a:txBody>
                    <a:bodyPr/>
                    <a:lstStyle/>
                    <a:p>
                      <a:r>
                        <a:rPr lang="en-US" sz="1200" dirty="0"/>
                        <a:t>Lighting equipment</a:t>
                      </a:r>
                      <a:endParaRPr lang="en-US" sz="1200" b="1" dirty="0"/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CISPR 15</a:t>
                      </a: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EN 55015</a:t>
                      </a: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76179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Part 15/18</a:t>
                      </a:r>
                    </a:p>
                  </a:txBody>
                  <a:tcPr>
                    <a:lnL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63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ED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ucted emissions (CE) standar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97888F-6AF7-4263-B69D-592D8C33BAC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mmary of main product standards for conducted emission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65265" y="4127837"/>
            <a:ext cx="810620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i="1" dirty="0"/>
              <a:t>Reference: </a:t>
            </a:r>
          </a:p>
          <a:p>
            <a:r>
              <a:rPr lang="en-US" sz="1000" i="1" dirty="0"/>
              <a:t>Timothy Hegarty, “An overview of conducted EMI specifications for power supplies,”  </a:t>
            </a:r>
            <a:r>
              <a:rPr lang="en-US" sz="1000" i="1" dirty="0">
                <a:hlinkClick r:id="rId3"/>
              </a:rPr>
              <a:t>http://www.ti.com/lit/wp/slyy136/slyy136.pdf</a:t>
            </a:r>
            <a:endParaRPr lang="en-US" sz="1000" i="1" dirty="0"/>
          </a:p>
        </p:txBody>
      </p:sp>
      <p:sp>
        <p:nvSpPr>
          <p:cNvPr id="7" name="Rectangle 6"/>
          <p:cNvSpPr/>
          <p:nvPr/>
        </p:nvSpPr>
        <p:spPr>
          <a:xfrm>
            <a:off x="3171306" y="1966138"/>
            <a:ext cx="5530733" cy="266522"/>
          </a:xfrm>
          <a:prstGeom prst="rect">
            <a:avLst/>
          </a:prstGeom>
          <a:noFill/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223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4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333378" y="786357"/>
            <a:ext cx="8467725" cy="775743"/>
          </a:xfrm>
        </p:spPr>
        <p:txBody>
          <a:bodyPr/>
          <a:lstStyle/>
          <a:p>
            <a:r>
              <a:rPr lang="en-IE" dirty="0"/>
              <a:t>PRI, SEC &amp; AUX bias connections same as before</a:t>
            </a:r>
          </a:p>
          <a:p>
            <a:r>
              <a:rPr lang="en-IE" dirty="0"/>
              <a:t>CM auxiliary layer starts at PRI GND, and winds in SAME direction as SEC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31775" y="107163"/>
            <a:ext cx="8458200" cy="610791"/>
          </a:xfrm>
        </p:spPr>
        <p:txBody>
          <a:bodyPr/>
          <a:lstStyle/>
          <a:p>
            <a:r>
              <a:rPr lang="en-IE" dirty="0"/>
              <a:t>Transformer CM balance – PMP21479 ACF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xmlns="" id="{2827D6E1-C907-BE47-94E2-A16B57E144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9276317"/>
              </p:ext>
            </p:extLst>
          </p:nvPr>
        </p:nvGraphicFramePr>
        <p:xfrm>
          <a:off x="1372128" y="1913030"/>
          <a:ext cx="6205341" cy="2719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46" name="Visio" r:id="rId4" imgW="5118173" imgH="2242780" progId="Visio.Drawing.11">
                  <p:embed/>
                </p:oleObj>
              </mc:Choice>
              <mc:Fallback>
                <p:oleObj name="Visio" r:id="rId4" imgW="5118173" imgH="2242780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xmlns="" id="{598EA756-F0E7-BC4B-99AD-7F437A968B4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2128" y="1913030"/>
                        <a:ext cx="6205341" cy="27191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5116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285260"/>
              </p:ext>
            </p:extLst>
          </p:nvPr>
        </p:nvGraphicFramePr>
        <p:xfrm>
          <a:off x="1363262" y="1218912"/>
          <a:ext cx="6259589" cy="3422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48" name="Visio" r:id="rId4" imgW="5139668" imgH="2809994" progId="Visio.Drawing.11">
                  <p:embed/>
                </p:oleObj>
              </mc:Choice>
              <mc:Fallback>
                <p:oleObj name="Visio" r:id="rId4" imgW="5139668" imgH="28099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63262" y="1218912"/>
                        <a:ext cx="6259589" cy="3422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4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333378" y="576773"/>
            <a:ext cx="8650602" cy="1042443"/>
          </a:xfrm>
        </p:spPr>
        <p:txBody>
          <a:bodyPr/>
          <a:lstStyle/>
          <a:p>
            <a:r>
              <a:rPr lang="en-IE" sz="1600" dirty="0"/>
              <a:t>Waveforms – PRI &amp; SEC same as before</a:t>
            </a:r>
          </a:p>
          <a:p>
            <a:r>
              <a:rPr lang="en-IE" sz="1600" dirty="0"/>
              <a:t>CM AUX – same phase as secondary – </a:t>
            </a:r>
            <a:r>
              <a:rPr lang="en-IE" sz="1600" i="1" dirty="0"/>
              <a:t>but amplitude increased to compensate for outer PRI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31775" y="107163"/>
            <a:ext cx="8458200" cy="610791"/>
          </a:xfrm>
        </p:spPr>
        <p:txBody>
          <a:bodyPr/>
          <a:lstStyle/>
          <a:p>
            <a:r>
              <a:rPr lang="en-IE" dirty="0"/>
              <a:t>Transformer CM balance – PMP21479 ACF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416765"/>
              </p:ext>
            </p:extLst>
          </p:nvPr>
        </p:nvGraphicFramePr>
        <p:xfrm>
          <a:off x="1364343" y="1219402"/>
          <a:ext cx="6259589" cy="3422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49" name="Visio" r:id="rId6" imgW="5139668" imgH="2809994" progId="Visio.Drawing.11">
                  <p:embed/>
                </p:oleObj>
              </mc:Choice>
              <mc:Fallback>
                <p:oleObj name="Visio" r:id="rId6" imgW="5139668" imgH="28099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64343" y="1219402"/>
                        <a:ext cx="6259589" cy="3422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291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42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333378" y="706167"/>
            <a:ext cx="8650602" cy="1302827"/>
          </a:xfrm>
        </p:spPr>
        <p:txBody>
          <a:bodyPr/>
          <a:lstStyle/>
          <a:p>
            <a:r>
              <a:rPr lang="en-IE" sz="1400" dirty="0"/>
              <a:t>CM AUX – need to adjust number of turns to balance the CM nulling</a:t>
            </a:r>
          </a:p>
          <a:p>
            <a:r>
              <a:rPr lang="en-IE" sz="1400" dirty="0"/>
              <a:t>Waveforms showing: </a:t>
            </a:r>
          </a:p>
          <a:p>
            <a:pPr marL="288925" indent="0">
              <a:buNone/>
            </a:pPr>
            <a:r>
              <a:rPr lang="en-IE" sz="1400" dirty="0"/>
              <a:t>A: Slightly under-compensated</a:t>
            </a:r>
          </a:p>
          <a:p>
            <a:pPr marL="284347" lvl="1" indent="0">
              <a:buNone/>
            </a:pPr>
            <a:r>
              <a:rPr lang="en-IE" sz="1400" dirty="0"/>
              <a:t>B: Slightly over-compensated</a:t>
            </a:r>
          </a:p>
          <a:p>
            <a:pPr marL="284347" lvl="1" indent="0">
              <a:buNone/>
            </a:pPr>
            <a:r>
              <a:rPr lang="en-IE" sz="1400" dirty="0"/>
              <a:t>C: “Just right”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31775" y="107163"/>
            <a:ext cx="8458200" cy="610791"/>
          </a:xfrm>
        </p:spPr>
        <p:txBody>
          <a:bodyPr/>
          <a:lstStyle/>
          <a:p>
            <a:r>
              <a:rPr lang="en-IE" dirty="0"/>
              <a:t>Transformer CM balance – PMP21479 ACF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286766"/>
              </p:ext>
            </p:extLst>
          </p:nvPr>
        </p:nvGraphicFramePr>
        <p:xfrm>
          <a:off x="333378" y="2061075"/>
          <a:ext cx="4771474" cy="2608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12" name="Visio" r:id="rId4" imgW="5139668" imgH="2809994" progId="Visio.Drawing.11">
                  <p:embed/>
                </p:oleObj>
              </mc:Choice>
              <mc:Fallback>
                <p:oleObj name="Visio" r:id="rId4" imgW="5139668" imgH="28099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3378" y="2061075"/>
                        <a:ext cx="4771474" cy="26086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998844" y="3403600"/>
            <a:ext cx="1907881" cy="12446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998844" y="825332"/>
            <a:ext cx="1918379" cy="125111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5314950" y="1272563"/>
            <a:ext cx="1683894" cy="27699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IE" sz="1200" dirty="0"/>
              <a:t>A: 0.2 V/div, 5 µs/div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314950" y="3926863"/>
            <a:ext cx="1683894" cy="27699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IE" sz="1200" dirty="0"/>
              <a:t>B: 0.2 V/div, 5 µs/div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314950" y="2600106"/>
            <a:ext cx="1683894" cy="27699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IE" sz="1200" dirty="0"/>
              <a:t>C: 0.2 V/div, 10 µs/div 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454D9E9A-1188-8846-95CE-F33570D12E0F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98844" y="2111543"/>
            <a:ext cx="1907881" cy="1262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4169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7" name="Rectangle 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Rectangle 2">
            <a:extLst>
              <a:ext uri="{FF2B5EF4-FFF2-40B4-BE49-F238E27FC236}">
                <a16:creationId xmlns:a16="http://schemas.microsoft.com/office/drawing/2014/main" xmlns="" id="{C952D084-4E5E-E84D-8116-9AA50FF1B5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42900" y="1569124"/>
            <a:ext cx="8458200" cy="1537237"/>
          </a:xfrm>
        </p:spPr>
        <p:txBody>
          <a:bodyPr/>
          <a:lstStyle/>
          <a:p>
            <a:pPr eaLnBrk="1" hangingPunct="1"/>
            <a:r>
              <a:rPr lang="en-IE" dirty="0"/>
              <a:t>Practical EMI Considerations </a:t>
            </a:r>
            <a:br>
              <a:rPr lang="en-IE" dirty="0"/>
            </a:br>
            <a:r>
              <a:rPr lang="en-IE" dirty="0"/>
              <a:t>for Low-Power AC/DC </a:t>
            </a:r>
            <a:r>
              <a:rPr lang="en-IE" dirty="0" smtClean="0"/>
              <a:t>Supplies</a:t>
            </a:r>
            <a:br>
              <a:rPr lang="en-IE" dirty="0" smtClean="0"/>
            </a:br>
            <a:r>
              <a:rPr lang="en-IE" dirty="0" smtClean="0"/>
              <a:t/>
            </a:r>
            <a:br>
              <a:rPr lang="en-IE" dirty="0" smtClean="0"/>
            </a:br>
            <a:r>
              <a:rPr lang="en-IE" sz="2400" dirty="0" smtClean="0"/>
              <a:t>Part 7: Final Result and Summary</a:t>
            </a:r>
            <a:endParaRPr lang="en-US" sz="240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342900" y="3401536"/>
            <a:ext cx="8458200" cy="1114425"/>
          </a:xfrm>
        </p:spPr>
        <p:txBody>
          <a:bodyPr/>
          <a:lstStyle/>
          <a:p>
            <a:r>
              <a:rPr lang="en-US" dirty="0"/>
              <a:t>Bernard Keogh</a:t>
            </a:r>
          </a:p>
          <a:p>
            <a:r>
              <a:rPr lang="en-US" dirty="0"/>
              <a:t>Joe Leist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9142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F07DA23B-80C0-044C-B894-7D4A23C61A7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2568" y="2346595"/>
            <a:ext cx="3215411" cy="229991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Transformer “housekeeping” best pract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4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14299" y="859785"/>
            <a:ext cx="6438901" cy="4030979"/>
          </a:xfrm>
        </p:spPr>
        <p:txBody>
          <a:bodyPr/>
          <a:lstStyle/>
          <a:p>
            <a:r>
              <a:rPr lang="en-IE" sz="1600" dirty="0" err="1"/>
              <a:t>Center</a:t>
            </a:r>
            <a:r>
              <a:rPr lang="en-IE" sz="1600" dirty="0"/>
              <a:t>-leg air-gaps only – outer legs will radiate</a:t>
            </a:r>
          </a:p>
          <a:p>
            <a:r>
              <a:rPr lang="en-IE" sz="1600" dirty="0"/>
              <a:t>“Noisier” windings on inside of layer structure</a:t>
            </a:r>
          </a:p>
          <a:p>
            <a:r>
              <a:rPr lang="en-IE" sz="1600" dirty="0"/>
              <a:t>Tie ferrite core to local primary GND</a:t>
            </a:r>
            <a:endParaRPr lang="en-IE" sz="1600" baseline="-25000" dirty="0"/>
          </a:p>
          <a:p>
            <a:r>
              <a:rPr lang="en-IE" sz="1600" dirty="0"/>
              <a:t>Flux-band to minimize stray coupling </a:t>
            </a:r>
          </a:p>
          <a:p>
            <a:pPr lvl="1"/>
            <a:r>
              <a:rPr lang="en-IE" dirty="0" err="1"/>
              <a:t>GNDing</a:t>
            </a:r>
            <a:r>
              <a:rPr lang="en-IE" dirty="0"/>
              <a:t> &amp; flux-banding can give &gt;10 dB improvement!</a:t>
            </a:r>
          </a:p>
          <a:p>
            <a:r>
              <a:rPr lang="en-IE" sz="1600" dirty="0"/>
              <a:t>Interleaving trade-offs</a:t>
            </a:r>
          </a:p>
          <a:p>
            <a:pPr lvl="1"/>
            <a:r>
              <a:rPr lang="en-IE" dirty="0"/>
              <a:t>Lower leakage inductance </a:t>
            </a:r>
          </a:p>
          <a:p>
            <a:pPr lvl="1"/>
            <a:r>
              <a:rPr lang="en-IE" dirty="0"/>
              <a:t>Higher </a:t>
            </a:r>
            <a:r>
              <a:rPr lang="en-IE" dirty="0" err="1"/>
              <a:t>pri</a:t>
            </a:r>
            <a:r>
              <a:rPr lang="en-IE" dirty="0"/>
              <a:t>-sec parasitic capacitance, higher CM</a:t>
            </a:r>
          </a:p>
          <a:p>
            <a:r>
              <a:rPr lang="en-IE" sz="1600" dirty="0"/>
              <a:t>Be aware of internal construction</a:t>
            </a:r>
          </a:p>
          <a:p>
            <a:pPr lvl="1"/>
            <a:r>
              <a:rPr lang="en-IE" dirty="0"/>
              <a:t>Average CM voltage across the </a:t>
            </a:r>
            <a:r>
              <a:rPr lang="en-IE" dirty="0" err="1"/>
              <a:t>pri</a:t>
            </a:r>
            <a:r>
              <a:rPr lang="en-IE" dirty="0"/>
              <a:t>-sec capacitance</a:t>
            </a:r>
          </a:p>
          <a:p>
            <a:pPr lvl="1"/>
            <a:r>
              <a:rPr lang="en-IE" dirty="0"/>
              <a:t>Arrange winding layers to minimize voltage difference</a:t>
            </a:r>
          </a:p>
          <a:p>
            <a:pPr lvl="2"/>
            <a:r>
              <a:rPr lang="en-IE" sz="1600" i="1" dirty="0"/>
              <a:t>Minimizes CM current</a:t>
            </a:r>
          </a:p>
          <a:p>
            <a:endParaRPr lang="en-IE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628326" y="859785"/>
            <a:ext cx="1204362" cy="1413480"/>
          </a:xfrm>
          <a:prstGeom prst="rect">
            <a:avLst/>
          </a:prstGeom>
        </p:spPr>
      </p:pic>
      <p:cxnSp>
        <p:nvCxnSpPr>
          <p:cNvPr id="10" name="Straight Connector 9"/>
          <p:cNvCxnSpPr>
            <a:cxnSpLocks/>
          </p:cNvCxnSpPr>
          <p:nvPr/>
        </p:nvCxnSpPr>
        <p:spPr>
          <a:xfrm flipH="1">
            <a:off x="6311238" y="3702020"/>
            <a:ext cx="507880" cy="0"/>
          </a:xfrm>
          <a:prstGeom prst="line">
            <a:avLst/>
          </a:prstGeom>
          <a:ln w="12700">
            <a:solidFill>
              <a:srgbClr val="DE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cxnSpLocks/>
          </p:cNvCxnSpPr>
          <p:nvPr/>
        </p:nvCxnSpPr>
        <p:spPr>
          <a:xfrm flipH="1">
            <a:off x="6311238" y="3422101"/>
            <a:ext cx="483924" cy="1"/>
          </a:xfrm>
          <a:prstGeom prst="line">
            <a:avLst/>
          </a:prstGeom>
          <a:ln w="12700">
            <a:solidFill>
              <a:srgbClr val="DE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cxnSpLocks/>
          </p:cNvCxnSpPr>
          <p:nvPr/>
        </p:nvCxnSpPr>
        <p:spPr>
          <a:xfrm flipV="1">
            <a:off x="6516922" y="3422102"/>
            <a:ext cx="0" cy="279918"/>
          </a:xfrm>
          <a:prstGeom prst="straightConnector1">
            <a:avLst/>
          </a:prstGeom>
          <a:ln w="12700">
            <a:solidFill>
              <a:srgbClr val="DE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922873" y="2613679"/>
            <a:ext cx="1000826" cy="6001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IE" sz="1100" dirty="0">
                <a:solidFill>
                  <a:srgbClr val="DE0000"/>
                </a:solidFill>
              </a:rPr>
              <a:t>Flux-Band + EMI Shield ~15 dB 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42A228EC-18B6-9F48-A0A2-3B006E0F7DB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69935" y="842379"/>
            <a:ext cx="1714986" cy="1437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7840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PMP21479 65 W ACF USB-PD – Final result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4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33411" y="765875"/>
            <a:ext cx="6290946" cy="1855470"/>
          </a:xfrm>
        </p:spPr>
        <p:txBody>
          <a:bodyPr/>
          <a:lstStyle/>
          <a:p>
            <a:pPr>
              <a:lnSpc>
                <a:spcPts val="1480"/>
              </a:lnSpc>
            </a:pPr>
            <a:r>
              <a:rPr lang="en-IE" sz="1400" dirty="0"/>
              <a:t>Improve transformer structure, add CM balance/shield winding layer</a:t>
            </a:r>
          </a:p>
          <a:p>
            <a:pPr>
              <a:lnSpc>
                <a:spcPts val="1480"/>
              </a:lnSpc>
            </a:pPr>
            <a:r>
              <a:rPr lang="en-IE" sz="1400" dirty="0"/>
              <a:t>Add transformer grounding &amp; flux-banding + EMI shield</a:t>
            </a:r>
          </a:p>
          <a:p>
            <a:pPr>
              <a:lnSpc>
                <a:spcPts val="1480"/>
              </a:lnSpc>
            </a:pPr>
            <a:r>
              <a:rPr lang="en-IE" sz="1400" dirty="0"/>
              <a:t>Improve CM choke to bifilar-wound type</a:t>
            </a:r>
          </a:p>
          <a:p>
            <a:pPr>
              <a:lnSpc>
                <a:spcPts val="1480"/>
              </a:lnSpc>
            </a:pPr>
            <a:r>
              <a:rPr lang="en-IE" sz="1400" dirty="0"/>
              <a:t>Improve output capacitor location, improve PCB orientation</a:t>
            </a:r>
          </a:p>
          <a:p>
            <a:pPr lvl="1"/>
            <a:r>
              <a:rPr lang="en-IE" sz="1200" b="1" i="1" dirty="0"/>
              <a:t>Largely “low-cost” improvements</a:t>
            </a:r>
          </a:p>
          <a:p>
            <a:pPr lvl="1"/>
            <a:r>
              <a:rPr lang="en-IE" sz="1200" b="1" i="1" dirty="0"/>
              <a:t>Small efficiency penalty (eddy loss in cancellation layer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233E3DDD-5B74-DB4F-BD56-B567361E5EF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77"/>
          <a:stretch/>
        </p:blipFill>
        <p:spPr>
          <a:xfrm>
            <a:off x="6900887" y="2567395"/>
            <a:ext cx="1922145" cy="199221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9D41876A-C3F0-1442-92B7-D4CBF9E233AD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68" t="7710" r="12818" b="28831"/>
          <a:stretch/>
        </p:blipFill>
        <p:spPr>
          <a:xfrm>
            <a:off x="6888479" y="858003"/>
            <a:ext cx="1939031" cy="156934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EABE97AE-8680-174A-B190-27F0853A5A57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04"/>
          <a:stretch/>
        </p:blipFill>
        <p:spPr>
          <a:xfrm>
            <a:off x="288579" y="2397863"/>
            <a:ext cx="3173233" cy="221745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96F5D1E0-33C7-464F-B5AF-49BC6FAC2BF7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04"/>
          <a:stretch/>
        </p:blipFill>
        <p:spPr>
          <a:xfrm>
            <a:off x="3506644" y="2393698"/>
            <a:ext cx="3173232" cy="2217452"/>
          </a:xfrm>
          <a:prstGeom prst="rect">
            <a:avLst/>
          </a:prstGeom>
        </p:spPr>
      </p:pic>
      <p:sp>
        <p:nvSpPr>
          <p:cNvPr id="3" name="Right Arrow 2"/>
          <p:cNvSpPr/>
          <p:nvPr/>
        </p:nvSpPr>
        <p:spPr>
          <a:xfrm rot="5400000">
            <a:off x="7693560" y="2449920"/>
            <a:ext cx="336798" cy="234950"/>
          </a:xfrm>
          <a:prstGeom prst="rightArrow">
            <a:avLst/>
          </a:prstGeom>
          <a:solidFill>
            <a:srgbClr val="DE0000"/>
          </a:solidFill>
          <a:ln>
            <a:solidFill>
              <a:srgbClr val="DE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606987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Summary &amp; conclus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4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31775" y="879627"/>
            <a:ext cx="8681082" cy="3709449"/>
          </a:xfrm>
        </p:spPr>
        <p:txBody>
          <a:bodyPr/>
          <a:lstStyle/>
          <a:p>
            <a:r>
              <a:rPr lang="en-IE" sz="1600" dirty="0"/>
              <a:t>Consider EMI right from the start – inherent part of the power supply design</a:t>
            </a:r>
          </a:p>
          <a:p>
            <a:r>
              <a:rPr lang="en-IE" sz="1600" dirty="0"/>
              <a:t>Minimize DM &amp; CM EMI noise at source</a:t>
            </a:r>
          </a:p>
          <a:p>
            <a:r>
              <a:rPr lang="en-IE" sz="1600" dirty="0"/>
              <a:t>DM filter can be designed/calculated/simulated more easily than CM</a:t>
            </a:r>
          </a:p>
          <a:p>
            <a:r>
              <a:rPr lang="en-IE" sz="1600" dirty="0"/>
              <a:t>CM balance is important – as much as practically possible</a:t>
            </a:r>
          </a:p>
          <a:p>
            <a:r>
              <a:rPr lang="en-IE" sz="1600" dirty="0"/>
              <a:t>Debug to establish if EMI issue is CM or DM or both</a:t>
            </a:r>
          </a:p>
          <a:p>
            <a:r>
              <a:rPr lang="en-IE" sz="1600" dirty="0"/>
              <a:t>Assess CM performance in time-domain – compare different transformers</a:t>
            </a:r>
          </a:p>
          <a:p>
            <a:r>
              <a:rPr lang="en-IE" sz="1600" dirty="0"/>
              <a:t>For isolated PSU, transformer is most important component</a:t>
            </a:r>
          </a:p>
          <a:p>
            <a:pPr lvl="1"/>
            <a:r>
              <a:rPr lang="en-IE" sz="1400" dirty="0"/>
              <a:t>Internal construction details, CM balance, shielding, parasitic capacitance, housekeeping</a:t>
            </a:r>
          </a:p>
          <a:p>
            <a:r>
              <a:rPr lang="en-IE" sz="1600" dirty="0"/>
              <a:t>EMI filter components – be aware of </a:t>
            </a:r>
            <a:r>
              <a:rPr lang="en-IE" sz="1600" dirty="0" err="1"/>
              <a:t>parasitics</a:t>
            </a:r>
            <a:r>
              <a:rPr lang="en-IE" sz="1600" dirty="0"/>
              <a:t> and HF effects</a:t>
            </a:r>
          </a:p>
          <a:p>
            <a:r>
              <a:rPr lang="en-IE" sz="1600" dirty="0"/>
              <a:t>PCB layout and component placement – be aware of stray coupling paths</a:t>
            </a:r>
          </a:p>
        </p:txBody>
      </p:sp>
    </p:spTree>
    <p:extLst>
      <p:ext uri="{BB962C8B-B14F-4D97-AF65-F5344CB8AC3E}">
        <p14:creationId xmlns:p14="http://schemas.microsoft.com/office/powerpoint/2010/main" val="339925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8390" y="661031"/>
            <a:ext cx="8459845" cy="4034789"/>
          </a:xfrm>
        </p:spPr>
        <p:txBody>
          <a:bodyPr/>
          <a:lstStyle/>
          <a:p>
            <a:r>
              <a:rPr lang="en-IE" sz="1200" dirty="0"/>
              <a:t>“</a:t>
            </a:r>
            <a:r>
              <a:rPr lang="en-US" sz="1200" b="1" i="1" dirty="0"/>
              <a:t>Understanding and Optimizing Electromagnetic Compatibility in </a:t>
            </a:r>
            <a:r>
              <a:rPr lang="en-US" sz="1200" b="1" i="1" dirty="0" err="1"/>
              <a:t>Switchmode</a:t>
            </a:r>
            <a:r>
              <a:rPr lang="en-US" sz="1200" b="1" i="1" dirty="0"/>
              <a:t> Power Supplies</a:t>
            </a:r>
            <a:r>
              <a:rPr lang="en-US" sz="1200" dirty="0"/>
              <a:t>,” </a:t>
            </a:r>
            <a:br>
              <a:rPr lang="en-US" sz="1200" dirty="0"/>
            </a:br>
            <a:r>
              <a:rPr lang="en-IE" sz="1200" dirty="0"/>
              <a:t>Bob </a:t>
            </a:r>
            <a:r>
              <a:rPr lang="en-IE" sz="1200" dirty="0" err="1" smtClean="0"/>
              <a:t>Mammano</a:t>
            </a:r>
            <a:r>
              <a:rPr lang="en-IE" sz="1200" dirty="0" smtClean="0"/>
              <a:t> </a:t>
            </a:r>
            <a:r>
              <a:rPr lang="en-IE" sz="1200" dirty="0"/>
              <a:t>&amp; Bruce Carsten, 2002 TI Power Supply Design Seminar.</a:t>
            </a:r>
          </a:p>
          <a:p>
            <a:pPr lvl="1"/>
            <a:r>
              <a:rPr lang="en-IE" sz="1200" dirty="0">
                <a:hlinkClick r:id="rId3"/>
              </a:rPr>
              <a:t>http://www.ti.com/lit/slup202</a:t>
            </a:r>
            <a:endParaRPr lang="en-IE" sz="1200" dirty="0"/>
          </a:p>
          <a:p>
            <a:r>
              <a:rPr lang="en-IE" sz="1200" dirty="0"/>
              <a:t>“</a:t>
            </a:r>
            <a:r>
              <a:rPr lang="en-US" sz="1200" b="1" i="1" dirty="0"/>
              <a:t>Flyback transformer design considerations for efficiency and EMI</a:t>
            </a:r>
            <a:r>
              <a:rPr lang="en-US" sz="1200" dirty="0"/>
              <a:t>,” </a:t>
            </a:r>
            <a:br>
              <a:rPr lang="en-US" sz="1200" dirty="0"/>
            </a:br>
            <a:r>
              <a:rPr lang="en-US" sz="1200" dirty="0"/>
              <a:t>I</a:t>
            </a:r>
            <a:r>
              <a:rPr lang="en-IE" sz="1200" dirty="0" err="1"/>
              <a:t>saac</a:t>
            </a:r>
            <a:r>
              <a:rPr lang="en-IE" sz="1200" dirty="0"/>
              <a:t> Cohen &amp; Bernard Keogh, 2016/7 TI Power Supply Design Seminar.</a:t>
            </a:r>
          </a:p>
          <a:p>
            <a:pPr lvl="1"/>
            <a:r>
              <a:rPr lang="en-IE" sz="1200" dirty="0">
                <a:hlinkClick r:id="rId4"/>
              </a:rPr>
              <a:t>http://www.ti.com/lit/slup338</a:t>
            </a:r>
            <a:endParaRPr lang="en-IE" sz="1200" dirty="0"/>
          </a:p>
          <a:p>
            <a:r>
              <a:rPr lang="en-IE" sz="1200" dirty="0"/>
              <a:t>“</a:t>
            </a:r>
            <a:r>
              <a:rPr lang="en-US" sz="1200" b="1" i="1" dirty="0"/>
              <a:t>Input EMI Filter Design for Offline Phase-Dimmable LED Power Supplies</a:t>
            </a:r>
            <a:r>
              <a:rPr lang="en-US" sz="1200" dirty="0"/>
              <a:t>,” </a:t>
            </a:r>
            <a:br>
              <a:rPr lang="en-US" sz="1200" dirty="0"/>
            </a:br>
            <a:r>
              <a:rPr lang="en-US" sz="1200" dirty="0"/>
              <a:t>James Patterson </a:t>
            </a:r>
            <a:r>
              <a:rPr lang="en-IE" sz="1200" dirty="0"/>
              <a:t>&amp; </a:t>
            </a:r>
            <a:r>
              <a:rPr lang="en-IE" sz="1200" dirty="0" err="1"/>
              <a:t>Montu</a:t>
            </a:r>
            <a:r>
              <a:rPr lang="en-IE" sz="1200" dirty="0"/>
              <a:t> Doshi, 2012/3 TI Power Supply Design Seminar.</a:t>
            </a:r>
          </a:p>
          <a:p>
            <a:pPr lvl="1"/>
            <a:r>
              <a:rPr lang="en-IE" sz="1200" dirty="0">
                <a:hlinkClick r:id="rId5"/>
              </a:rPr>
              <a:t>http://www.ti.com/lit/slup298</a:t>
            </a:r>
            <a:endParaRPr lang="en-IE" sz="1200" dirty="0"/>
          </a:p>
          <a:p>
            <a:r>
              <a:rPr lang="en-IE" sz="1200" dirty="0"/>
              <a:t>“</a:t>
            </a:r>
            <a:r>
              <a:rPr lang="en-US" sz="1200" b="1" i="1" dirty="0"/>
              <a:t>Designing low-EMI power converters for industrial &amp; automotive systems</a:t>
            </a:r>
            <a:r>
              <a:rPr lang="en-US" sz="1200" dirty="0"/>
              <a:t>,” </a:t>
            </a:r>
            <a:br>
              <a:rPr lang="en-US" sz="1200" dirty="0"/>
            </a:br>
            <a:r>
              <a:rPr lang="en-IE" sz="1200" dirty="0"/>
              <a:t>Perry Tsao, David Baba &amp; JP Fung, 2016/7 TI Power Supply Design Seminar.</a:t>
            </a:r>
          </a:p>
          <a:p>
            <a:pPr lvl="1"/>
            <a:r>
              <a:rPr lang="en-IE" sz="1200" dirty="0">
                <a:hlinkClick r:id="rId6"/>
              </a:rPr>
              <a:t>http://www.ti.com/lit/slup362</a:t>
            </a:r>
            <a:endParaRPr lang="en-IE" sz="1200" dirty="0"/>
          </a:p>
          <a:p>
            <a:r>
              <a:rPr lang="en-IE" sz="1200" dirty="0"/>
              <a:t>“</a:t>
            </a:r>
            <a:r>
              <a:rPr lang="en-US" sz="1200" b="1" i="1" dirty="0"/>
              <a:t>Understanding Noise-Spreading Techniques and Their Effects in Switch-Mode Power Applications</a:t>
            </a:r>
            <a:r>
              <a:rPr lang="en-US" sz="1200" dirty="0"/>
              <a:t>,” </a:t>
            </a:r>
            <a:br>
              <a:rPr lang="en-US" sz="1200" dirty="0"/>
            </a:br>
            <a:r>
              <a:rPr lang="en-US" sz="1200" dirty="0"/>
              <a:t>John Rice, Dirk </a:t>
            </a:r>
            <a:r>
              <a:rPr lang="en-US" sz="1200" dirty="0" err="1"/>
              <a:t>Gerhke</a:t>
            </a:r>
            <a:r>
              <a:rPr lang="en-US" sz="1200" dirty="0"/>
              <a:t> &amp; Mike Segal</a:t>
            </a:r>
            <a:r>
              <a:rPr lang="en-IE" sz="1200" dirty="0"/>
              <a:t>, 2008/9 TI Power Supply Design Seminar.</a:t>
            </a:r>
          </a:p>
          <a:p>
            <a:pPr lvl="1"/>
            <a:r>
              <a:rPr lang="en-IE" sz="1200" dirty="0">
                <a:hlinkClick r:id="rId7"/>
              </a:rPr>
              <a:t>http://www.ti.com/lit/slup269</a:t>
            </a:r>
            <a:endParaRPr lang="en-IE" sz="1200" dirty="0"/>
          </a:p>
          <a:p>
            <a:r>
              <a:rPr lang="en-IE" sz="1200" dirty="0" smtClean="0"/>
              <a:t>“</a:t>
            </a:r>
            <a:r>
              <a:rPr lang="en-US" sz="1200" b="1" dirty="0"/>
              <a:t>65W Active clamp </a:t>
            </a:r>
            <a:r>
              <a:rPr lang="en-US" sz="1200" b="1" dirty="0" err="1"/>
              <a:t>flyback</a:t>
            </a:r>
            <a:r>
              <a:rPr lang="en-US" sz="1200" b="1" dirty="0"/>
              <a:t> with Si FETs reference design for a high power density 5-20V AC/DC </a:t>
            </a:r>
            <a:r>
              <a:rPr lang="en-US" sz="1200" b="1" dirty="0" smtClean="0"/>
              <a:t>adapter</a:t>
            </a:r>
            <a:r>
              <a:rPr lang="en-US" sz="1200" dirty="0" smtClean="0"/>
              <a:t>,” 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 smtClean="0"/>
              <a:t>PMP21479, Brian King</a:t>
            </a:r>
            <a:r>
              <a:rPr lang="en-IE" sz="1200" dirty="0" smtClean="0"/>
              <a:t>, 2019.</a:t>
            </a:r>
            <a:endParaRPr lang="en-IE" sz="1200" dirty="0"/>
          </a:p>
          <a:p>
            <a:pPr lvl="1"/>
            <a:r>
              <a:rPr lang="en-IE" sz="1200" dirty="0">
                <a:hlinkClick r:id="rId8"/>
              </a:rPr>
              <a:t>http://</a:t>
            </a:r>
            <a:r>
              <a:rPr lang="en-IE" sz="1200" dirty="0" smtClean="0">
                <a:hlinkClick r:id="rId8"/>
              </a:rPr>
              <a:t>www.ti.com/tool/PMP21479</a:t>
            </a:r>
            <a:endParaRPr lang="en-IE" sz="1200" dirty="0"/>
          </a:p>
          <a:p>
            <a:endParaRPr lang="en-IE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4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6179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858017"/>
            <a:ext cx="7772400" cy="2031931"/>
          </a:xfrm>
        </p:spPr>
        <p:txBody>
          <a:bodyPr/>
          <a:lstStyle/>
          <a:p>
            <a:r>
              <a:rPr lang="en-IE" dirty="0"/>
              <a:t>Appendix – back-up slides</a:t>
            </a:r>
            <a:endParaRPr lang="en-IE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61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49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xmlns="" id="{6BCA416A-ADD9-CE42-8EB7-3D4F1B33528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54500" y="2898757"/>
            <a:ext cx="1346628" cy="151965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92B3A5A9-C906-CE4E-B52B-46DBFAA2CEC0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35251"/>
          <a:stretch/>
        </p:blipFill>
        <p:spPr>
          <a:xfrm>
            <a:off x="375320" y="2898757"/>
            <a:ext cx="2133600" cy="1519658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C131569B-D31A-9B4F-8419-04F743C52E1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199" y="1411281"/>
            <a:ext cx="4591537" cy="3270294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xmlns="" id="{99B84C11-4A5E-D442-BC05-1AA54DD6B5B2}"/>
              </a:ext>
            </a:extLst>
          </p:cNvPr>
          <p:cNvSpPr txBox="1">
            <a:spLocks/>
          </p:cNvSpPr>
          <p:nvPr/>
        </p:nvSpPr>
        <p:spPr bwMode="auto">
          <a:xfrm>
            <a:off x="231775" y="107163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</a:defRPr>
            </a:lvl5pPr>
            <a:lvl6pPr marL="380895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FF0000"/>
                </a:solidFill>
                <a:latin typeface="Arial" charset="0"/>
              </a:defRPr>
            </a:lvl6pPr>
            <a:lvl7pPr marL="76179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FF0000"/>
                </a:solidFill>
                <a:latin typeface="Arial" charset="0"/>
              </a:defRPr>
            </a:lvl7pPr>
            <a:lvl8pPr marL="1142683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FF0000"/>
                </a:solidFill>
                <a:latin typeface="Arial" charset="0"/>
              </a:defRPr>
            </a:lvl8pPr>
            <a:lvl9pPr marL="1523573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FF0000"/>
                </a:solidFill>
                <a:latin typeface="Arial" charset="0"/>
              </a:defRPr>
            </a:lvl9pPr>
          </a:lstStyle>
          <a:p>
            <a:r>
              <a:rPr lang="en-IE" kern="0"/>
              <a:t>Transformer flux-band detailed results – 115 V</a:t>
            </a:r>
            <a:endParaRPr lang="en-IE" kern="0" dirty="0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xmlns="" id="{A23C5F7B-B266-4945-BF44-7088559EAF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5684" y="954366"/>
            <a:ext cx="4019551" cy="1929764"/>
          </a:xfrm>
        </p:spPr>
        <p:txBody>
          <a:bodyPr/>
          <a:lstStyle/>
          <a:p>
            <a:r>
              <a:rPr lang="en-IE" dirty="0"/>
              <a:t>EMI shield only (over switch-node and between EMI filter and transformer)</a:t>
            </a:r>
          </a:p>
          <a:p>
            <a:r>
              <a:rPr lang="en-IE" dirty="0"/>
              <a:t>NO flux-band, ferrite core floating</a:t>
            </a:r>
          </a:p>
          <a:p>
            <a:r>
              <a:rPr lang="en-IE" dirty="0"/>
              <a:t>Biggest improvement ~5-8 MHz</a:t>
            </a:r>
          </a:p>
          <a:p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4057192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conducted EMI is measured</a:t>
            </a:r>
            <a:endParaRPr lang="en-IE" dirty="0"/>
          </a:p>
        </p:txBody>
      </p:sp>
      <p:sp>
        <p:nvSpPr>
          <p:cNvPr id="8" name="Rectangle 7"/>
          <p:cNvSpPr/>
          <p:nvPr/>
        </p:nvSpPr>
        <p:spPr>
          <a:xfrm>
            <a:off x="74153" y="4462773"/>
            <a:ext cx="8995694" cy="246217"/>
          </a:xfrm>
          <a:prstGeom prst="rect">
            <a:avLst/>
          </a:prstGeom>
        </p:spPr>
        <p:txBody>
          <a:bodyPr wrap="square" lIns="76197" tIns="38098" rIns="76197" bIns="38098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050" i="1" dirty="0"/>
              <a:t>[1] EN55022, 2010, “Infor­ma­tion tech­nol­ogy equip­ment – Radio dis­tur­bance char­ac­ter­is­tics – Lim­its and meth­ods of mea­sure­ment”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333378" y="1000644"/>
            <a:ext cx="4370190" cy="3585237"/>
          </a:xfrm>
        </p:spPr>
        <p:txBody>
          <a:bodyPr/>
          <a:lstStyle/>
          <a:p>
            <a:r>
              <a:rPr lang="en-IE" dirty="0"/>
              <a:t>Equipment under test (EUT) placed on non-conductive table</a:t>
            </a:r>
          </a:p>
          <a:p>
            <a:pPr lvl="2">
              <a:lnSpc>
                <a:spcPts val="1000"/>
              </a:lnSpc>
            </a:pPr>
            <a:endParaRPr lang="en-IE" dirty="0"/>
          </a:p>
          <a:p>
            <a:r>
              <a:rPr lang="en-IE" dirty="0"/>
              <a:t>Horizontal &amp; vertical ground planes</a:t>
            </a:r>
          </a:p>
          <a:p>
            <a:pPr lvl="1"/>
            <a:r>
              <a:rPr lang="en-IE" dirty="0"/>
              <a:t>Or screened room</a:t>
            </a:r>
          </a:p>
          <a:p>
            <a:pPr lvl="2">
              <a:lnSpc>
                <a:spcPts val="1000"/>
              </a:lnSpc>
            </a:pPr>
            <a:endParaRPr lang="en-IE" dirty="0"/>
          </a:p>
          <a:p>
            <a:r>
              <a:rPr lang="en-IE" dirty="0"/>
              <a:t>EUT powered through line impedance stabilization network (LISN)</a:t>
            </a:r>
          </a:p>
          <a:p>
            <a:pPr lvl="2">
              <a:lnSpc>
                <a:spcPts val="1000"/>
              </a:lnSpc>
            </a:pPr>
            <a:endParaRPr lang="en-IE" dirty="0"/>
          </a:p>
          <a:p>
            <a:r>
              <a:rPr lang="en-IE" dirty="0"/>
              <a:t>Measure high-frequency (HF) emissions from LISN</a:t>
            </a:r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089251"/>
            <a:ext cx="4391171" cy="3036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125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Transformer EMI shield detailed results – 230 V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5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05684" y="954366"/>
            <a:ext cx="4019551" cy="1929764"/>
          </a:xfrm>
        </p:spPr>
        <p:txBody>
          <a:bodyPr/>
          <a:lstStyle/>
          <a:p>
            <a:r>
              <a:rPr lang="en-IE" dirty="0"/>
              <a:t>EMI shield only (over switch-node and between EMI filter and transformer)</a:t>
            </a:r>
          </a:p>
          <a:p>
            <a:r>
              <a:rPr lang="en-IE" dirty="0"/>
              <a:t>NO flux-band, ferrite core floating</a:t>
            </a:r>
          </a:p>
          <a:p>
            <a:r>
              <a:rPr lang="en-IE" dirty="0"/>
              <a:t>Biggest improvement ~3-8 MHz</a:t>
            </a:r>
          </a:p>
          <a:p>
            <a:endParaRPr lang="en-IE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xmlns="" id="{6BCA416A-ADD9-CE42-8EB7-3D4F1B33528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54500" y="2898757"/>
            <a:ext cx="1346628" cy="151965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92B3A5A9-C906-CE4E-B52B-46DBFAA2CEC0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35251"/>
          <a:stretch/>
        </p:blipFill>
        <p:spPr>
          <a:xfrm>
            <a:off x="375320" y="2898757"/>
            <a:ext cx="2133600" cy="1519658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148CD388-ED83-3E4E-B9A2-6E01F4CD777A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6" t="1836" r="1071" b="2084"/>
          <a:stretch/>
        </p:blipFill>
        <p:spPr>
          <a:xfrm>
            <a:off x="4389962" y="1475014"/>
            <a:ext cx="4404048" cy="3142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19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5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xmlns="" id="{629FA852-B0BC-0F4B-9B10-01D1655A2B56}"/>
              </a:ext>
            </a:extLst>
          </p:cNvPr>
          <p:cNvSpPr txBox="1">
            <a:spLocks/>
          </p:cNvSpPr>
          <p:nvPr/>
        </p:nvSpPr>
        <p:spPr bwMode="auto">
          <a:xfrm>
            <a:off x="231775" y="107163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Arial" charset="0"/>
              </a:defRPr>
            </a:lvl5pPr>
            <a:lvl6pPr marL="380895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FF0000"/>
                </a:solidFill>
                <a:latin typeface="Arial" charset="0"/>
              </a:defRPr>
            </a:lvl6pPr>
            <a:lvl7pPr marL="76179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FF0000"/>
                </a:solidFill>
                <a:latin typeface="Arial" charset="0"/>
              </a:defRPr>
            </a:lvl7pPr>
            <a:lvl8pPr marL="1142683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FF0000"/>
                </a:solidFill>
                <a:latin typeface="Arial" charset="0"/>
              </a:defRPr>
            </a:lvl8pPr>
            <a:lvl9pPr marL="1523573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2700" b="1">
                <a:solidFill>
                  <a:srgbClr val="FF0000"/>
                </a:solidFill>
                <a:latin typeface="Arial" charset="0"/>
              </a:defRPr>
            </a:lvl9pPr>
          </a:lstStyle>
          <a:p>
            <a:r>
              <a:rPr lang="en-IE" kern="0" dirty="0"/>
              <a:t>Transformer flux-band detailed results – 115 V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xmlns="" id="{53431E5C-2215-8A4D-AE61-7D2532C971CA}"/>
              </a:ext>
            </a:extLst>
          </p:cNvPr>
          <p:cNvSpPr txBox="1">
            <a:spLocks/>
          </p:cNvSpPr>
          <p:nvPr/>
        </p:nvSpPr>
        <p:spPr bwMode="auto">
          <a:xfrm>
            <a:off x="114299" y="1079628"/>
            <a:ext cx="3845701" cy="27965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189124" indent="-189124" algn="l" rtl="0" eaLnBrk="0" fontAlgn="base" hangingPunct="0">
              <a:spcBef>
                <a:spcPts val="667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78763" indent="-194416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711530" indent="-137548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001168" indent="-194416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latin typeface="+mn-lt"/>
              </a:defRPr>
            </a:lvl4pPr>
            <a:lvl5pPr marL="1240546" indent="-144163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</a:defRPr>
            </a:lvl5pPr>
            <a:lvl6pPr marL="1621441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6pPr>
            <a:lvl7pPr marL="2002336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7pPr>
            <a:lvl8pPr marL="2383230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8pPr>
            <a:lvl9pPr marL="2764124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IE" sz="1600" kern="0" dirty="0"/>
              <a:t>EMI shield only (over switch-node and between EMI filter and transformer)</a:t>
            </a:r>
          </a:p>
          <a:p>
            <a:r>
              <a:rPr lang="en-IE" sz="1600" kern="0" dirty="0"/>
              <a:t>Add flux-band, connected to local primary GND</a:t>
            </a:r>
          </a:p>
          <a:p>
            <a:r>
              <a:rPr lang="en-IE" sz="1600" kern="0" dirty="0"/>
              <a:t>Much more significant reduction from 150 kHz to ~4 MHz</a:t>
            </a:r>
          </a:p>
          <a:p>
            <a:pPr marL="0" indent="0">
              <a:buNone/>
            </a:pPr>
            <a:endParaRPr lang="en-IE" sz="1600" kern="0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FD352A18-D4A1-2047-9BF5-B74017D94048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55592" y="3104747"/>
            <a:ext cx="1303916" cy="1512275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xmlns="" id="{3EE0CB01-00EF-E741-AE9B-63A566D2BA0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6450" y="1423226"/>
            <a:ext cx="4608841" cy="3258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2109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Transformer flux-band detailed results – 230 V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52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14299" y="1079628"/>
            <a:ext cx="3845701" cy="2796540"/>
          </a:xfrm>
        </p:spPr>
        <p:txBody>
          <a:bodyPr/>
          <a:lstStyle/>
          <a:p>
            <a:r>
              <a:rPr lang="en-IE" sz="1600" dirty="0"/>
              <a:t>EMI shield only (over switch-node and between EMI filter and transformer)</a:t>
            </a:r>
          </a:p>
          <a:p>
            <a:r>
              <a:rPr lang="en-IE" sz="1600" dirty="0"/>
              <a:t>Add flux-band, connected to local primary GND</a:t>
            </a:r>
          </a:p>
          <a:p>
            <a:r>
              <a:rPr lang="en-IE" sz="1600" dirty="0"/>
              <a:t>Much more significant reduction from 150 kHz to ~4 MHz</a:t>
            </a:r>
          </a:p>
          <a:p>
            <a:pPr lvl="1"/>
            <a:r>
              <a:rPr lang="en-IE" sz="1400" i="1" dirty="0"/>
              <a:t>Especially for AVERAGE, which is much tougher at 230 V</a:t>
            </a:r>
          </a:p>
          <a:p>
            <a:endParaRPr lang="en-IE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55592" y="3104747"/>
            <a:ext cx="1303916" cy="151227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15C0E1F6-1F92-1742-8F2B-8E644AF5B9B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3325" y="1423223"/>
            <a:ext cx="4592440" cy="3258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014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LISN – Line impedance stabilization network</a:t>
            </a:r>
          </a:p>
        </p:txBody>
      </p:sp>
      <p:sp>
        <p:nvSpPr>
          <p:cNvPr id="5" name="Rectangle 4"/>
          <p:cNvSpPr/>
          <p:nvPr/>
        </p:nvSpPr>
        <p:spPr>
          <a:xfrm>
            <a:off x="213273" y="561275"/>
            <a:ext cx="8463659" cy="1258800"/>
          </a:xfrm>
          <a:prstGeom prst="rect">
            <a:avLst/>
          </a:prstGeom>
        </p:spPr>
        <p:txBody>
          <a:bodyPr wrap="square" lIns="76194" tIns="38097" rIns="76194" bIns="38097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Presents stable, consistent &amp; repeatable line source impedance</a:t>
            </a:r>
            <a:endParaRPr lang="en-US" sz="1600" dirty="0">
              <a:sym typeface="Symbol"/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Separation of power source noise current for measurement </a:t>
            </a:r>
          </a:p>
          <a:p>
            <a:pPr marL="723795" lvl="1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1600" i="1" dirty="0"/>
              <a:t>Low frequency power current passes straight through from AC source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sz="1600" dirty="0"/>
              <a:t>“</a:t>
            </a:r>
            <a:r>
              <a:rPr lang="en-US" sz="1600" b="1" dirty="0"/>
              <a:t>Total</a:t>
            </a:r>
            <a:r>
              <a:rPr lang="en-US" sz="1600" dirty="0"/>
              <a:t>” noise levels measured separately on </a:t>
            </a:r>
            <a:r>
              <a:rPr lang="en-US" sz="1600" b="1" dirty="0"/>
              <a:t>L1</a:t>
            </a:r>
            <a:r>
              <a:rPr lang="en-US" sz="1600" dirty="0"/>
              <a:t> (live) and </a:t>
            </a:r>
            <a:r>
              <a:rPr lang="en-US" sz="1600" b="1" dirty="0"/>
              <a:t>L2</a:t>
            </a:r>
            <a:r>
              <a:rPr lang="en-US" sz="1600" dirty="0"/>
              <a:t> (neutral)</a:t>
            </a:r>
          </a:p>
        </p:txBody>
      </p:sp>
      <p:sp>
        <p:nvSpPr>
          <p:cNvPr id="7" name="Rectangle 6"/>
          <p:cNvSpPr/>
          <p:nvPr/>
        </p:nvSpPr>
        <p:spPr>
          <a:xfrm>
            <a:off x="97212" y="4478346"/>
            <a:ext cx="5117522" cy="261606"/>
          </a:xfrm>
          <a:prstGeom prst="rect">
            <a:avLst/>
          </a:prstGeom>
        </p:spPr>
        <p:txBody>
          <a:bodyPr wrap="square" lIns="76197" tIns="38098" rIns="76197" bIns="38098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200" i="1" dirty="0"/>
              <a:t>** Functional equivalent circuit of a LISN, not a complete schematic **</a:t>
            </a:r>
          </a:p>
        </p:txBody>
      </p:sp>
      <p:sp>
        <p:nvSpPr>
          <p:cNvPr id="9" name="TextBox 3"/>
          <p:cNvSpPr txBox="1"/>
          <p:nvPr/>
        </p:nvSpPr>
        <p:spPr>
          <a:xfrm>
            <a:off x="6445158" y="194378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dirty="0"/>
              <a:t>EMI Receiver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97624FA8-DBDB-B14F-9380-3566FE2136A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3711" y="2027984"/>
            <a:ext cx="3980583" cy="228918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C998496B-3102-EB44-9583-6BF9ADA4111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0790" y="2408449"/>
            <a:ext cx="3072563" cy="2048375"/>
          </a:xfrm>
          <a:prstGeom prst="rect">
            <a:avLst/>
          </a:prstGeom>
        </p:spPr>
      </p:pic>
      <p:sp>
        <p:nvSpPr>
          <p:cNvPr id="10" name="Right Arrow 9"/>
          <p:cNvSpPr/>
          <p:nvPr/>
        </p:nvSpPr>
        <p:spPr>
          <a:xfrm>
            <a:off x="2691443" y="3466889"/>
            <a:ext cx="2919802" cy="280327"/>
          </a:xfrm>
          <a:prstGeom prst="rightArrow">
            <a:avLst/>
          </a:prstGeom>
          <a:solidFill>
            <a:srgbClr val="DE0000"/>
          </a:solidFill>
          <a:ln>
            <a:solidFill>
              <a:srgbClr val="DE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8089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7617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4268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52357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904467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285362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666253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047146" algn="l" defTabSz="76179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23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EMI receiver – Built-in detector types</a:t>
            </a: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85905005-8C19-5E47-9E0F-C2BDAEC0579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058" y="713745"/>
            <a:ext cx="7312276" cy="38861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769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Component </a:t>
            </a:r>
            <a:r>
              <a:rPr lang="en-IE" dirty="0" err="1"/>
              <a:t>parasitics</a:t>
            </a: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93684" y="735558"/>
            <a:ext cx="4411934" cy="3876783"/>
          </a:xfrm>
        </p:spPr>
        <p:txBody>
          <a:bodyPr/>
          <a:lstStyle/>
          <a:p>
            <a:r>
              <a:rPr lang="en-IE" dirty="0"/>
              <a:t>Parasitic elements are the </a:t>
            </a:r>
            <a:br>
              <a:rPr lang="en-IE" dirty="0"/>
            </a:br>
            <a:r>
              <a:rPr lang="en-IE" b="1" i="1" u="sng" dirty="0"/>
              <a:t>dominant cause</a:t>
            </a:r>
            <a:r>
              <a:rPr lang="en-IE" dirty="0"/>
              <a:t> of EMI issues</a:t>
            </a:r>
          </a:p>
          <a:p>
            <a:pPr marL="284347" lvl="1" indent="0">
              <a:buNone/>
            </a:pPr>
            <a:endParaRPr lang="en-IE" dirty="0"/>
          </a:p>
          <a:p>
            <a:r>
              <a:rPr lang="en-IE" dirty="0"/>
              <a:t>EMI noise is </a:t>
            </a:r>
            <a:r>
              <a:rPr lang="en-IE" b="1" i="1" u="sng" dirty="0"/>
              <a:t>coupled &amp; propagated</a:t>
            </a:r>
            <a:r>
              <a:rPr lang="en-IE" dirty="0"/>
              <a:t> through parasitic elements:</a:t>
            </a:r>
          </a:p>
          <a:p>
            <a:pPr lvl="1"/>
            <a:r>
              <a:rPr lang="en-IE" dirty="0"/>
              <a:t>Capacitive coupling</a:t>
            </a:r>
          </a:p>
          <a:p>
            <a:pPr lvl="1"/>
            <a:r>
              <a:rPr lang="en-IE" dirty="0"/>
              <a:t>Inductive coupling</a:t>
            </a:r>
          </a:p>
          <a:p>
            <a:pPr lvl="1"/>
            <a:endParaRPr lang="en-IE" dirty="0"/>
          </a:p>
          <a:p>
            <a:r>
              <a:rPr lang="en-IE" dirty="0"/>
              <a:t>EMI filter performance is </a:t>
            </a:r>
            <a:r>
              <a:rPr lang="en-IE" b="1" i="1" u="sng" dirty="0"/>
              <a:t>dominated</a:t>
            </a:r>
            <a:r>
              <a:rPr lang="en-IE" dirty="0"/>
              <a:t> by parasitic elements at higher frequency:</a:t>
            </a:r>
          </a:p>
          <a:p>
            <a:pPr lvl="1"/>
            <a:r>
              <a:rPr lang="en-IE" dirty="0"/>
              <a:t>Parasitic capacitance of inductors</a:t>
            </a:r>
          </a:p>
          <a:p>
            <a:pPr lvl="1"/>
            <a:r>
              <a:rPr lang="en-IE" dirty="0"/>
              <a:t>Parasitic inductance of capacitors</a:t>
            </a:r>
          </a:p>
          <a:p>
            <a:pPr lvl="1"/>
            <a:endParaRPr lang="en-IE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135573"/>
              </p:ext>
            </p:extLst>
          </p:nvPr>
        </p:nvGraphicFramePr>
        <p:xfrm>
          <a:off x="4981898" y="659982"/>
          <a:ext cx="678242" cy="52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10" name="Visio" r:id="rId4" imgW="847802" imgH="650081" progId="Visio.Drawing.11">
                  <p:embed/>
                </p:oleObj>
              </mc:Choice>
              <mc:Fallback>
                <p:oleObj name="Visio" r:id="rId4" imgW="847802" imgH="6500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81898" y="659982"/>
                        <a:ext cx="678242" cy="520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453993"/>
              </p:ext>
            </p:extLst>
          </p:nvPr>
        </p:nvGraphicFramePr>
        <p:xfrm>
          <a:off x="4845975" y="3097282"/>
          <a:ext cx="326435" cy="1064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11" name="Visio" r:id="rId6" imgW="408044" imgH="1330166" progId="Visio.Drawing.11">
                  <p:embed/>
                </p:oleObj>
              </mc:Choice>
              <mc:Fallback>
                <p:oleObj name="Visio" r:id="rId6" imgW="408044" imgH="13301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45975" y="3097282"/>
                        <a:ext cx="326435" cy="10641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48647"/>
              </p:ext>
            </p:extLst>
          </p:nvPr>
        </p:nvGraphicFramePr>
        <p:xfrm>
          <a:off x="6660000" y="846162"/>
          <a:ext cx="2160334" cy="1550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12" name="Visio" r:id="rId8" imgW="2920090" imgH="2096333" progId="Visio.Drawing.11">
                  <p:embed/>
                </p:oleObj>
              </mc:Choice>
              <mc:Fallback>
                <p:oleObj name="Visio" r:id="rId8" imgW="2920090" imgH="20963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660000" y="846162"/>
                        <a:ext cx="2160334" cy="1550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654217"/>
              </p:ext>
            </p:extLst>
          </p:nvPr>
        </p:nvGraphicFramePr>
        <p:xfrm>
          <a:off x="4579938" y="1385888"/>
          <a:ext cx="1521956" cy="768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13" name="Visio" r:id="rId10" imgW="1902445" imgH="960120" progId="Visio.Drawing.11">
                  <p:embed/>
                </p:oleObj>
              </mc:Choice>
              <mc:Fallback>
                <p:oleObj name="Visio" r:id="rId10" imgW="1902445" imgH="960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579938" y="1385888"/>
                        <a:ext cx="1521956" cy="7680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4441024"/>
              </p:ext>
            </p:extLst>
          </p:nvPr>
        </p:nvGraphicFramePr>
        <p:xfrm>
          <a:off x="5232400" y="2751138"/>
          <a:ext cx="923773" cy="1825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14" name="Visio" r:id="rId12" imgW="1154716" imgH="2282428" progId="Visio.Drawing.11">
                  <p:embed/>
                </p:oleObj>
              </mc:Choice>
              <mc:Fallback>
                <p:oleObj name="Visio" r:id="rId12" imgW="1154716" imgH="22824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232400" y="2751138"/>
                        <a:ext cx="923773" cy="18259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102024"/>
              </p:ext>
            </p:extLst>
          </p:nvPr>
        </p:nvGraphicFramePr>
        <p:xfrm>
          <a:off x="6660000" y="2872596"/>
          <a:ext cx="2166591" cy="1550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15" name="Visio" r:id="rId14" imgW="2928547" imgH="2096333" progId="Visio.Drawing.11">
                  <p:embed/>
                </p:oleObj>
              </mc:Choice>
              <mc:Fallback>
                <p:oleObj name="Visio" r:id="rId14" imgW="2928547" imgH="20963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660000" y="2872596"/>
                        <a:ext cx="2166591" cy="1550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06A29D31-3854-1A41-B6C4-83D2C3AF3B0E}"/>
              </a:ext>
            </a:extLst>
          </p:cNvPr>
          <p:cNvSpPr txBox="1"/>
          <p:nvPr/>
        </p:nvSpPr>
        <p:spPr>
          <a:xfrm>
            <a:off x="7361512" y="2216989"/>
            <a:ext cx="1233577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000" dirty="0"/>
              <a:t>Frequency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EF2B0B4A-EC84-7241-A424-E42469FF6574}"/>
              </a:ext>
            </a:extLst>
          </p:cNvPr>
          <p:cNvSpPr txBox="1"/>
          <p:nvPr/>
        </p:nvSpPr>
        <p:spPr>
          <a:xfrm>
            <a:off x="7361512" y="4226419"/>
            <a:ext cx="1233577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000" dirty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483851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LISN + EMI filter + power supp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961760" y="4750749"/>
            <a:ext cx="2133600" cy="232460"/>
          </a:xfrm>
        </p:spPr>
        <p:txBody>
          <a:bodyPr/>
          <a:lstStyle/>
          <a:p>
            <a:fld id="{B1006088-BF21-4FD5-870B-675EAADE47BD}" type="slidenum">
              <a:rPr lang="en-US" smtClean="0">
                <a:solidFill>
                  <a:srgbClr val="000000"/>
                </a:solidFill>
              </a:rPr>
              <a:pPr/>
              <a:t>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359679" y="3683917"/>
            <a:ext cx="2705851" cy="798949"/>
          </a:xfrm>
        </p:spPr>
        <p:txBody>
          <a:bodyPr/>
          <a:lstStyle/>
          <a:p>
            <a:pPr marL="0" indent="0">
              <a:buNone/>
            </a:pPr>
            <a:r>
              <a:rPr lang="en-IE" sz="1600" b="1" dirty="0"/>
              <a:t>LISN</a:t>
            </a:r>
            <a:r>
              <a:rPr lang="en-IE" sz="1600" dirty="0"/>
              <a:t> – measures noise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3196086" y="3671857"/>
            <a:ext cx="2514602" cy="10382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189124" indent="-189124" algn="l" rtl="0" eaLnBrk="0" fontAlgn="base" hangingPunct="0">
              <a:spcBef>
                <a:spcPts val="667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78763" indent="-194416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711530" indent="-137548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001168" indent="-194416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latin typeface="+mn-lt"/>
              </a:defRPr>
            </a:lvl4pPr>
            <a:lvl5pPr marL="1240546" indent="-144163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</a:defRPr>
            </a:lvl5pPr>
            <a:lvl6pPr marL="1621441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6pPr>
            <a:lvl7pPr marL="2002336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7pPr>
            <a:lvl8pPr marL="2383230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8pPr>
            <a:lvl9pPr marL="2764124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IE" sz="1600" b="1" kern="0" dirty="0"/>
              <a:t>EMI filter </a:t>
            </a:r>
            <a:r>
              <a:rPr lang="en-IE" sz="1600" kern="0" dirty="0"/>
              <a:t>– limits noise that gets to the LISN</a:t>
            </a:r>
          </a:p>
          <a:p>
            <a:pPr marL="0" indent="0">
              <a:buFontTx/>
              <a:buNone/>
            </a:pPr>
            <a:r>
              <a:rPr lang="en-IE" sz="1600" i="1" kern="0" dirty="0"/>
              <a:t>(</a:t>
            </a:r>
            <a:r>
              <a:rPr lang="en-IE" sz="1600" i="1" kern="0" dirty="0">
                <a:solidFill>
                  <a:srgbClr val="DE0000"/>
                </a:solidFill>
              </a:rPr>
              <a:t>CM – red</a:t>
            </a:r>
            <a:r>
              <a:rPr lang="en-IE" sz="1600" i="1" kern="0" dirty="0"/>
              <a:t>, </a:t>
            </a:r>
            <a:r>
              <a:rPr lang="en-IE" sz="1600" i="1" kern="0" dirty="0">
                <a:solidFill>
                  <a:srgbClr val="2758CA"/>
                </a:solidFill>
              </a:rPr>
              <a:t>DM – blue</a:t>
            </a:r>
            <a:r>
              <a:rPr lang="en-IE" sz="1600" i="1" kern="0" dirty="0"/>
              <a:t>)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5979852" y="3674049"/>
            <a:ext cx="2953639" cy="9637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189124" indent="-189124" algn="l" rtl="0" eaLnBrk="0" fontAlgn="base" hangingPunct="0">
              <a:spcBef>
                <a:spcPts val="667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78763" indent="-194416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711530" indent="-137548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 sz="1500">
                <a:solidFill>
                  <a:schemeClr val="tx1"/>
                </a:solidFill>
                <a:latin typeface="+mn-lt"/>
              </a:defRPr>
            </a:lvl3pPr>
            <a:lvl4pPr marL="1001168" indent="-194416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 sz="1500">
                <a:solidFill>
                  <a:schemeClr val="tx1"/>
                </a:solidFill>
                <a:latin typeface="+mn-lt"/>
              </a:defRPr>
            </a:lvl4pPr>
            <a:lvl5pPr marL="1240546" indent="-144163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+mn-lt"/>
              </a:defRPr>
            </a:lvl5pPr>
            <a:lvl6pPr marL="1621441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6pPr>
            <a:lvl7pPr marL="2002336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7pPr>
            <a:lvl8pPr marL="2383230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8pPr>
            <a:lvl9pPr marL="2764124" indent="-144163" algn="l" rtl="0" fontAlgn="base">
              <a:spcBef>
                <a:spcPct val="0"/>
              </a:spcBef>
              <a:spcAft>
                <a:spcPct val="0"/>
              </a:spcAft>
              <a:buChar char="»"/>
              <a:defRPr sz="13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IE" sz="1600" b="1" kern="0" dirty="0"/>
              <a:t>Power supply </a:t>
            </a:r>
            <a:r>
              <a:rPr lang="en-IE" sz="1600" kern="0" dirty="0"/>
              <a:t>– generates the noise</a:t>
            </a:r>
          </a:p>
          <a:p>
            <a:pPr marL="0" indent="0">
              <a:buFontTx/>
              <a:buNone/>
            </a:pPr>
            <a:r>
              <a:rPr lang="en-IE" sz="1600" i="1" kern="0" dirty="0"/>
              <a:t>(parasitic cap – </a:t>
            </a:r>
            <a:r>
              <a:rPr lang="en-IE" sz="1600" i="1" kern="0" dirty="0">
                <a:solidFill>
                  <a:srgbClr val="DE0000"/>
                </a:solidFill>
              </a:rPr>
              <a:t>red dotted</a:t>
            </a:r>
            <a:r>
              <a:rPr lang="en-IE" sz="1600" i="1" kern="0" dirty="0"/>
              <a:t>)</a:t>
            </a:r>
          </a:p>
        </p:txBody>
      </p:sp>
      <p:pic>
        <p:nvPicPr>
          <p:cNvPr id="890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00" y="900000"/>
            <a:ext cx="8387268" cy="2616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9605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P spid="11" grpId="0"/>
      <p:bldP spid="12" grpId="0"/>
    </p:bldLst>
  </p:timing>
</p:sld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15F4BC6A84D4F91CEE5EDD3ABC43C" ma:contentTypeVersion="0" ma:contentTypeDescription="Create a new document." ma:contentTypeScope="" ma:versionID="71131cee08608370b14eaa797b04960d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AE05998-6313-47A0-B2DD-E396CCDA2357}">
  <ds:schemaRefs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purl.org/dc/terms/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8C888473-E20F-476D-82F6-668169C34F6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93F5BB6-79D0-4AF1-9826-BA4CBF28963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54</TotalTime>
  <Words>2382</Words>
  <Application>Microsoft Office PowerPoint</Application>
  <PresentationFormat>On-screen Show (16:9)</PresentationFormat>
  <Paragraphs>458</Paragraphs>
  <Slides>52</Slides>
  <Notes>4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54" baseType="lpstr">
      <vt:lpstr>FinalPowerpoint</vt:lpstr>
      <vt:lpstr>Visio</vt:lpstr>
      <vt:lpstr>Practical EMI Considerations  for Low-Power AC/DC Supplies  Part 1: Introduction to EMI </vt:lpstr>
      <vt:lpstr>Electromagnetic interference (EMI)</vt:lpstr>
      <vt:lpstr>Agenda</vt:lpstr>
      <vt:lpstr>Conducted emissions (CE) standards</vt:lpstr>
      <vt:lpstr>How conducted EMI is measured</vt:lpstr>
      <vt:lpstr>LISN – Line impedance stabilization network</vt:lpstr>
      <vt:lpstr>EMI receiver – Built-in detector types</vt:lpstr>
      <vt:lpstr>Component parasitics</vt:lpstr>
      <vt:lpstr>LISN + EMI filter + power supply</vt:lpstr>
      <vt:lpstr>DM EMI filter and current path</vt:lpstr>
      <vt:lpstr>CM EMI filter and current path</vt:lpstr>
      <vt:lpstr>Practical EMI Considerations  for Low-Power AC/DC Supplies  Part 2: Differential-mode EMI</vt:lpstr>
      <vt:lpstr>Why care about differential-mode (DM) EMI?</vt:lpstr>
      <vt:lpstr>How is DM EMI generated?</vt:lpstr>
      <vt:lpstr>Mitigation options for DM noise</vt:lpstr>
      <vt:lpstr>DM filter design methodology</vt:lpstr>
      <vt:lpstr>DM filter choke practical considerations</vt:lpstr>
      <vt:lpstr>Practical EMI Considerations  for Low-Power AC/DC Supplies  Part 3: Common-mode EMI</vt:lpstr>
      <vt:lpstr>Why care about common-mode (CM) EMI?</vt:lpstr>
      <vt:lpstr>How is CM EMI generated? </vt:lpstr>
      <vt:lpstr>How is CM EMI generated? </vt:lpstr>
      <vt:lpstr>Observing the time-domain CM signal at the output</vt:lpstr>
      <vt:lpstr>Interpretation of time-domain CM signal</vt:lpstr>
      <vt:lpstr>Practical EMI Considerations  for Low-Power AC/DC Supplies  Part 4: Mitigation Options for CM EMI</vt:lpstr>
      <vt:lpstr>Mitigation options for CM noise</vt:lpstr>
      <vt:lpstr>1. CM mitigation by shielding</vt:lpstr>
      <vt:lpstr>Transformer internal shielding</vt:lpstr>
      <vt:lpstr>2. CM mitigation by cancellation/balance</vt:lpstr>
      <vt:lpstr>3. CM mitigation by filtering</vt:lpstr>
      <vt:lpstr>Practical EMI Considerations  for Low-Power AC/DC Supplies  Part 5: Common Choke Practicalities</vt:lpstr>
      <vt:lpstr>CM filter choke practical considerations</vt:lpstr>
      <vt:lpstr>CM filter choke – Impact of CPAR</vt:lpstr>
      <vt:lpstr>CM choke example</vt:lpstr>
      <vt:lpstr>CM choke example</vt:lpstr>
      <vt:lpstr>Practical EMI Considerations  for Low-Power AC/DC Supplies  Part 6: Transformer Impact on CM EMI</vt:lpstr>
      <vt:lpstr>Transformer CM noise analysis – PMP21479 ACF</vt:lpstr>
      <vt:lpstr>Transformer CM noise analysis – PMP21479 ACF</vt:lpstr>
      <vt:lpstr>Transformer CM noise analysis – PMP21479 ACF</vt:lpstr>
      <vt:lpstr>Transformer CM balance – PMP21479 ACF</vt:lpstr>
      <vt:lpstr>Transformer CM balance – PMP21479 ACF</vt:lpstr>
      <vt:lpstr>Transformer CM balance – PMP21479 ACF</vt:lpstr>
      <vt:lpstr>Transformer CM balance – PMP21479 ACF</vt:lpstr>
      <vt:lpstr>Practical EMI Considerations  for Low-Power AC/DC Supplies  Part 7: Final Result and Summary</vt:lpstr>
      <vt:lpstr>Transformer “housekeeping” best practices</vt:lpstr>
      <vt:lpstr>PMP21479 65 W ACF USB-PD – Final result </vt:lpstr>
      <vt:lpstr>Summary &amp; conclusions</vt:lpstr>
      <vt:lpstr>References</vt:lpstr>
      <vt:lpstr>Appendix – back-up slides</vt:lpstr>
      <vt:lpstr>PowerPoint Presentation</vt:lpstr>
      <vt:lpstr>Transformer EMI shield detailed results – 230 V</vt:lpstr>
      <vt:lpstr>PowerPoint Presentation</vt:lpstr>
      <vt:lpstr>Transformer flux-band detailed results – 230 V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k-drews@ti.com</dc:creator>
  <cp:lastModifiedBy>Windows User</cp:lastModifiedBy>
  <cp:revision>594</cp:revision>
  <cp:lastPrinted>2019-07-25T20:55:47Z</cp:lastPrinted>
  <dcterms:created xsi:type="dcterms:W3CDTF">2007-12-19T20:51:45Z</dcterms:created>
  <dcterms:modified xsi:type="dcterms:W3CDTF">2020-07-28T11:47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F15F4BC6A84D4F91CEE5EDD3ABC43C</vt:lpwstr>
  </property>
</Properties>
</file>